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75pt;mso-width-percent:0;mso-height-percent:0;mso-width-percent:0;mso-height-percent:0" o:ole="">
                  <v:imagedata r:id="rId15" o:title=""/>
                </v:shape>
                <o:OLEObject Type="Embed" ProgID="Visio.Drawing.11" ShapeID="_x0000_i1025" DrawAspect="Content" ObjectID="_1624915426"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6pt;height:69.4pt;mso-width-percent:0;mso-height-percent:0;mso-width-percent:0;mso-height-percent:0" o:ole="">
                  <v:imagedata r:id="rId17" o:title=""/>
                </v:shape>
                <o:OLEObject Type="Embed" ProgID="Visio.Drawing.11" ShapeID="_x0000_i1026" DrawAspect="Content" ObjectID="_1624915427"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65pt;height:87.75pt;mso-width-percent:0;mso-height-percent:0;mso-width-percent:0;mso-height-percent:0" o:ole="">
                  <v:imagedata r:id="rId19" o:title=""/>
                </v:shape>
                <o:OLEObject Type="Embed" ProgID="Visio.Drawing.11" ShapeID="_x0000_i1027" DrawAspect="Content" ObjectID="_1624915428"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5pt;height:97.5pt;mso-width-percent:0;mso-height-percent:0;mso-width-percent:0;mso-height-percent:0" o:ole="">
                  <v:imagedata r:id="rId21" o:title=""/>
                </v:shape>
                <o:OLEObject Type="Embed" ProgID="Visio.Drawing.11" ShapeID="_x0000_i1028" DrawAspect="Content" ObjectID="_1624915429"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65pt;height:87.75pt;mso-width-percent:0;mso-height-percent:0;mso-width-percent:0;mso-height-percent:0" o:ole="">
                  <v:imagedata r:id="rId23" o:title=""/>
                </v:shape>
                <o:OLEObject Type="Embed" ProgID="Visio.Drawing.11" ShapeID="_x0000_i1029" DrawAspect="Content" ObjectID="_1624915430"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4.25pt;height:108pt;mso-width-percent:0;mso-height-percent:0;mso-width-percent:0;mso-height-percent:0" o:ole="">
                  <v:imagedata r:id="rId25" o:title=""/>
                </v:shape>
                <o:OLEObject Type="Embed" ProgID="Visio.Drawing.11" ShapeID="_x0000_i1030" DrawAspect="Content" ObjectID="_1624915431" r:id="rId26"/>
              </w:object>
            </w:r>
            <w:r>
              <w:rPr>
                <w:noProof/>
              </w:rPr>
              <w:object w:dxaOrig="2230" w:dyaOrig="1649" w14:anchorId="3E6FD1DB">
                <v:shape id="_x0000_i1031" type="#_x0000_t75" alt="" style="width:111.4pt;height:83.65pt;mso-width-percent:0;mso-height-percent:0;mso-width-percent:0;mso-height-percent:0" o:ole="">
                  <v:imagedata r:id="rId27" o:title=""/>
                </v:shape>
                <o:OLEObject Type="Embed" ProgID="Visio.Drawing.11" ShapeID="_x0000_i1031" DrawAspect="Content" ObjectID="_1624915432"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pt;height:197.25pt;mso-width-percent:0;mso-height-percent:0;mso-width-percent:0;mso-height-percent:0" o:ole="">
            <v:imagedata r:id="rId30" o:title=""/>
          </v:shape>
          <o:OLEObject Type="Embed" ProgID="Visio.Drawing.15" ShapeID="_x0000_i1032" DrawAspect="Content" ObjectID="_1624915433"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5pt;height:94.9pt;mso-width-percent:0;mso-height-percent:0;mso-width-percent:0;mso-height-percent:0" o:ole="">
                  <v:imagedata r:id="rId34" o:title=""/>
                </v:shape>
                <o:OLEObject Type="Embed" ProgID="Visio.Drawing.11" ShapeID="_x0000_i1033" DrawAspect="Content" ObjectID="_1624915434"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4pt;height:98.65pt;mso-width-percent:0;mso-height-percent:0;mso-width-percent:0;mso-height-percent:0" o:ole="">
                  <v:imagedata r:id="rId36" o:title=""/>
                </v:shape>
                <o:OLEObject Type="Embed" ProgID="Visio.Drawing.11" ShapeID="_x0000_i1034" DrawAspect="Content" ObjectID="_1624915435"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15pt;height:175.15pt;mso-width-percent:0;mso-height-percent:0;mso-width-percent:0;mso-height-percent:0" o:ole="">
                  <v:imagedata r:id="rId38" o:title=""/>
                </v:shape>
                <o:OLEObject Type="Embed" ProgID="Visio.Drawing.11" ShapeID="_x0000_i1035" DrawAspect="Content" ObjectID="_1624915436"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15pt;height:175.15pt;mso-width-percent:0;mso-height-percent:0;mso-width-percent:0;mso-height-percent:0" o:ole="">
                  <v:imagedata r:id="rId40" o:title=""/>
                </v:shape>
                <o:OLEObject Type="Embed" ProgID="Visio.Drawing.11" ShapeID="_x0000_i1036" DrawAspect="Content" ObjectID="_1624915437"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9" o:title=""/>
                </v:shape>
                <o:OLEObject Type="Embed" ProgID="Visio.Drawing.15" ShapeID="_x0000_i1037" DrawAspect="Content" ObjectID="_1624915438"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5pt;height:94.5pt;mso-width-percent:0;mso-height-percent:0;mso-width-percent:0;mso-height-percent:0" o:ole="">
                  <v:imagedata r:id="rId51" o:title=""/>
                </v:shape>
                <o:OLEObject Type="Embed" ProgID="Visio.Drawing.15" ShapeID="_x0000_i1038" DrawAspect="Content" ObjectID="_1624915439"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4031F2"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4031F2"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4pt;height:228.75pt;mso-width-percent:0;mso-height-percent:0;mso-width-percent:0;mso-height-percent:0" o:ole="">
                  <v:imagedata r:id="rId73" o:title=""/>
                </v:shape>
                <o:OLEObject Type="Embed" ProgID="Visio.Drawing.15" ShapeID="_x0000_i1039" DrawAspect="Content" ObjectID="_1624915440"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4031F2"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4031F2"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pt;mso-width-percent:0;mso-height-percent:0;mso-width-percent:0;mso-height-percent:0" o:ole="">
            <v:imagedata r:id="rId90" o:title=""/>
          </v:shape>
          <o:OLEObject Type="Embed" ProgID="Visio.Drawing.15" ShapeID="_x0000_i1040" DrawAspect="Content" ObjectID="_1624915441"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4031F2"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0.9pt;mso-width-percent:0;mso-height-percent:0;mso-width-percent:0;mso-height-percent:0" o:ole="">
                  <v:imagedata r:id="rId100" o:title=""/>
                </v:shape>
                <o:OLEObject Type="Embed" ProgID="Visio.Drawing.15" ShapeID="_x0000_i1041" DrawAspect="Content" ObjectID="_1624915442"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15pt;mso-width-percent:0;mso-height-percent:0;mso-width-percent:0;mso-height-percent:0" o:ole="">
                  <v:imagedata r:id="rId103" o:title=""/>
                </v:shape>
                <o:OLEObject Type="Embed" ProgID="Visio.Drawing.11" ShapeID="_x0000_i1042" DrawAspect="Content" ObjectID="_1624915443"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65pt;height:136.9pt;mso-width-percent:0;mso-height-percent:0;mso-width-percent:0;mso-height-percent:0" o:ole="">
            <v:imagedata r:id="rId112" o:title=""/>
          </v:shape>
          <o:OLEObject Type="Embed" ProgID="Visio.Drawing.15" ShapeID="_x0000_i1043" DrawAspect="Content" ObjectID="_1624915444"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8"/>
      <w:r>
        <w:t>Liu</w:t>
      </w:r>
      <w:r>
        <w:t>将</w:t>
      </w:r>
      <w:r>
        <w:t>softmax</w:t>
      </w:r>
      <w:r>
        <w:t>重新定义为一个大边际</w:t>
      </w:r>
      <w:r>
        <w:t>(large margin)</w:t>
      </w:r>
      <w:r>
        <w:t>的</w:t>
      </w:r>
      <w:r>
        <w:t>softmax loss</w:t>
      </w:r>
      <w:commentRangeEnd w:id="108"/>
      <w:r>
        <w:rPr>
          <w:rStyle w:val="a5"/>
        </w:rPr>
        <w:commentReference w:id="10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4031F2"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r>
        <w:t>iter</w:t>
      </w:r>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9"/>
      <w:r>
        <w:t>Softmax</w:t>
      </w:r>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Large-margin softmax Loss</w:t>
      </w:r>
      <w:commentRangeEnd w:id="126"/>
      <w:r>
        <w:rPr>
          <w:rStyle w:val="a5"/>
        </w:rPr>
        <w:commentReference w:id="12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staticmethod</w:t>
            </w:r>
            <w:commentRangeEnd w:id="129"/>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9pt;height:42.4pt;mso-width-percent:0;mso-height-percent:0;mso-width-percent:0;mso-height-percent:0" o:ole="">
                  <v:imagedata r:id="rId199" o:title=""/>
                </v:shape>
                <o:OLEObject Type="Embed" ProgID="Visio.Drawing.15" ShapeID="_x0000_i1044" DrawAspect="Content" ObjectID="_1624915445"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9pt;height:42.4pt;mso-width-percent:0;mso-height-percent:0;mso-width-percent:0;mso-height-percent:0" o:ole="">
                  <v:imagedata r:id="rId201" o:title=""/>
                </v:shape>
                <o:OLEObject Type="Embed" ProgID="Visio.Drawing.15" ShapeID="_x0000_i1045" DrawAspect="Content" ObjectID="_1624915446"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9pt;height:21.75pt;mso-width-percent:0;mso-height-percent:0;mso-width-percent:0;mso-height-percent:0" o:ole="">
                  <v:imagedata r:id="rId203" o:title=""/>
                </v:shape>
                <o:OLEObject Type="Embed" ProgID="Visio.Drawing.15" ShapeID="_x0000_i1046" DrawAspect="Content" ObjectID="_1624915447"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softmax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4031F2"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r>
        <w:rPr>
          <w:rFonts w:hint="eastAsia"/>
        </w:rPr>
        <w:t>aibee tensorflow</w:t>
      </w:r>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r>
              <w:rPr>
                <w:rFonts w:hint="eastAsia"/>
              </w:rPr>
              <w:t>tensorflow</w:t>
            </w:r>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nvidia -it tensorflow/tensorflow:1.12.0-gpu bash</w:t>
            </w:r>
          </w:p>
          <w:p w14:paraId="3E46E005" w14:textId="77777777" w:rsidR="004300CE" w:rsidRDefault="004300CE" w:rsidP="004300CE">
            <w:r>
              <w:t>docker run --runtime=nvidia -it tensorflow/tensorflow:1.12.0-gpu-py3  bash</w:t>
            </w:r>
          </w:p>
          <w:p w14:paraId="400CF982" w14:textId="77777777" w:rsidR="004300CE" w:rsidRDefault="004300CE" w:rsidP="004300CE"/>
          <w:p w14:paraId="1886023C" w14:textId="4CCCB3F6" w:rsidR="004300CE" w:rsidRDefault="004300CE" w:rsidP="004300CE">
            <w:r>
              <w:t>docker run -v /ssd:/ssd --runtime=nvidia -it tensorflow/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lxml</w:t>
            </w:r>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skimage</w:t>
            </w:r>
          </w:p>
          <w:p w14:paraId="0D70B8C5" w14:textId="223B4CDF" w:rsidR="00896C29" w:rsidRDefault="00896C29" w:rsidP="00FB18F2">
            <w:r>
              <w:rPr>
                <w:rFonts w:ascii="Lucida Console" w:hAnsi="Lucida Console" w:cs="Lucida Console"/>
                <w:kern w:val="0"/>
                <w:sz w:val="18"/>
                <w:szCs w:val="18"/>
              </w:rPr>
              <w:t>pip install sciki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RefineNet</w:t>
      </w:r>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r>
        <w:rPr>
          <w:rFonts w:hint="eastAsia"/>
        </w:rPr>
        <w:t>featuremap,</w:t>
      </w:r>
      <w:r>
        <w:t>A</w:t>
      </w:r>
      <w:r>
        <w:rPr>
          <w:rFonts w:hint="eastAsia"/>
        </w:rPr>
        <w:t>nchor</w:t>
      </w:r>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r>
        <w:rPr>
          <w:rFonts w:hint="eastAsia"/>
        </w:rPr>
        <w:t>FeatureMap</w:t>
      </w:r>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r>
        <w:rPr>
          <w:rFonts w:hint="eastAsia"/>
        </w:rPr>
        <w:t>caffe</w:t>
      </w:r>
      <w:r w:rsidR="00AD12DA">
        <w:rPr>
          <w:rFonts w:hint="eastAsia"/>
        </w:rPr>
        <w:t>实现</w:t>
      </w:r>
      <w:r w:rsidR="000054B2">
        <w:rPr>
          <w:rFonts w:hint="eastAsia"/>
        </w:rPr>
        <w:t>代码</w:t>
      </w:r>
      <w:r>
        <w:rPr>
          <w:rFonts w:hint="eastAsia"/>
        </w:rPr>
        <w:t>)</w:t>
      </w:r>
      <w:r>
        <w:t>C</w:t>
      </w:r>
      <w:r>
        <w:rPr>
          <w:rFonts w:hint="eastAsia"/>
        </w:rPr>
        <w:t>affe</w:t>
      </w:r>
      <w:r>
        <w:rPr>
          <w:rFonts w:hint="eastAsia"/>
        </w:rPr>
        <w:t>的</w:t>
      </w:r>
      <w:r>
        <w:t>E</w:t>
      </w:r>
      <w:r>
        <w:rPr>
          <w:rFonts w:hint="eastAsia"/>
        </w:rPr>
        <w:t>lment</w:t>
      </w:r>
      <w:r>
        <w:rPr>
          <w:rFonts w:hint="eastAsia"/>
        </w:rPr>
        <w:t>层是为了处理</w:t>
      </w:r>
      <w:r>
        <w:rPr>
          <w:rFonts w:hint="eastAsia"/>
        </w:rPr>
        <w:t>(</w:t>
      </w:r>
      <w:r w:rsidR="00271E60">
        <w:rPr>
          <w:rFonts w:hint="eastAsia"/>
        </w:rPr>
        <w:t>类比</w:t>
      </w:r>
      <w:r>
        <w:rPr>
          <w:rFonts w:hint="eastAsia"/>
        </w:rPr>
        <w:t>tensorflow</w:t>
      </w:r>
      <w:r>
        <w:rPr>
          <w:rFonts w:hint="eastAsia"/>
        </w:rPr>
        <w:t>的</w:t>
      </w:r>
      <w:r>
        <w:rPr>
          <w:rFonts w:hint="eastAsia"/>
        </w:rPr>
        <w:t>concat</w:t>
      </w:r>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message EltwiseParameter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enum EltwiseOp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optional EltwiseOp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coeff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stabler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stable_prod_grad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r>
        <w:rPr>
          <w:rFonts w:hint="eastAsia"/>
        </w:rPr>
        <w:t>eltw</w:t>
      </w:r>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r>
        <w:t>featureMap</w:t>
      </w:r>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36"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5.4 RefineDet</w:t>
      </w:r>
      <w:r>
        <w:t>复现</w:t>
      </w:r>
    </w:p>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r>
        <w:rPr>
          <w:rFonts w:hint="eastAsia"/>
        </w:rPr>
        <w:t>dir</w:t>
      </w:r>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train_ckpt_dir=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self.eval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laceholder(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self.sess.run([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lastRenderedPageBreak/>
        <w:t>D</w:t>
      </w:r>
      <w:r>
        <w:rPr>
          <w:rFonts w:hint="eastAsia"/>
        </w:rPr>
        <w:t>etection_pred</w:t>
      </w:r>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refineDetLog][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dtyp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r>
        <w:rPr>
          <w:rFonts w:hint="eastAsia"/>
        </w:rPr>
        <w:t>pred</w:t>
      </w:r>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Pr>
          <w:rFonts w:hint="eastAsia"/>
        </w:rPr>
        <w:t>sess.run</w:t>
      </w:r>
      <w:r>
        <w:rPr>
          <w:rFonts w:hint="eastAsia"/>
        </w:rPr>
        <w:t>对象是</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detection_pred = [scores, bbox, class_id]</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r>
        <w:rPr>
          <w:rFonts w:ascii="Courier New" w:eastAsia="宋体" w:hAnsi="Courier New" w:cs="Courier New" w:hint="eastAsia"/>
          <w:color w:val="000000"/>
          <w:kern w:val="0"/>
          <w:sz w:val="20"/>
          <w:szCs w:val="20"/>
        </w:rPr>
        <w:t>numpy</w:t>
      </w:r>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FF"/>
                <w:kern w:val="0"/>
                <w:sz w:val="20"/>
                <w:szCs w:val="20"/>
              </w:rPr>
              <w:t>eval_calc</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is_training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zeros_tsr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r w:rsidRPr="00836C35">
              <w:rPr>
                <w:rFonts w:ascii="Courier New" w:eastAsia="宋体" w:hAnsi="Courier New" w:cs="Courier New"/>
                <w:color w:val="008000"/>
                <w:kern w:val="0"/>
                <w:sz w:val="20"/>
                <w:szCs w:val="20"/>
              </w:rPr>
              <w:t>tf.Print</w:t>
            </w:r>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rd_pt</w:t>
            </w:r>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r w:rsidRPr="00F45E43">
        <w:rPr>
          <w:rFonts w:hint="eastAsia"/>
        </w:rPr>
        <w:t>mAP</w:t>
      </w:r>
      <w:r w:rsidRPr="00F45E43">
        <w:rPr>
          <w:rFonts w:hint="eastAsia"/>
        </w:rPr>
        <w:t>含义</w:t>
      </w:r>
    </w:p>
    <w:p w14:paraId="1C91FE5C" w14:textId="77777777" w:rsidR="00551041" w:rsidRDefault="00F45E43" w:rsidP="00AD3770">
      <w:pPr>
        <w:ind w:firstLine="420"/>
      </w:pPr>
      <w:r>
        <w:rPr>
          <w:rFonts w:hint="eastAsia"/>
        </w:rPr>
        <w:t>mAP</w:t>
      </w:r>
      <w:r>
        <w:rPr>
          <w:rFonts w:hint="eastAsia"/>
        </w:rPr>
        <w:t>定义及相关概念</w:t>
      </w:r>
    </w:p>
    <w:p w14:paraId="1E4261DD" w14:textId="77777777" w:rsidR="00551041" w:rsidRDefault="00F45E43" w:rsidP="00AD3770">
      <w:pPr>
        <w:ind w:firstLine="420"/>
      </w:pPr>
      <w:r>
        <w:rPr>
          <w:rFonts w:hint="eastAsia"/>
        </w:rPr>
        <w:t xml:space="preserve">mAP: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TP: IoU&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FP: IoU&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r>
        <w:rPr>
          <w:rFonts w:hint="eastAsia"/>
        </w:rPr>
        <w:t>mAP</w:t>
      </w:r>
      <w:r>
        <w:rPr>
          <w:rFonts w:hint="eastAsia"/>
        </w:rPr>
        <w:t>的具体计算由前面定义，我们可以知道，要计算</w:t>
      </w:r>
      <w:r>
        <w:rPr>
          <w:rFonts w:hint="eastAsia"/>
        </w:rPr>
        <w:t>mAP</w:t>
      </w:r>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r>
        <w:rPr>
          <w:rFonts w:hint="eastAsia"/>
        </w:rPr>
        <w:t>mAP</w:t>
      </w:r>
      <w:r>
        <w:rPr>
          <w:rFonts w:hint="eastAsia"/>
        </w:rPr>
        <w:t>计算示例假设，对于</w:t>
      </w:r>
      <w:r>
        <w:rPr>
          <w:rFonts w:hint="eastAsia"/>
        </w:rPr>
        <w:t>Aeroplane</w:t>
      </w:r>
      <w:r>
        <w:rPr>
          <w:rFonts w:hint="eastAsia"/>
        </w:rPr>
        <w:t>类别，我们网络有以下输出</w:t>
      </w:r>
      <w:r>
        <w:rPr>
          <w:rFonts w:hint="eastAsia"/>
        </w:rPr>
        <w:t>(BB</w:t>
      </w:r>
      <w:r>
        <w:rPr>
          <w:rFonts w:hint="eastAsia"/>
        </w:rPr>
        <w:t>表示</w:t>
      </w:r>
      <w:r>
        <w:rPr>
          <w:rFonts w:hint="eastAsia"/>
        </w:rPr>
        <w:t>BoundingBox</w:t>
      </w:r>
      <w:r>
        <w:rPr>
          <w:rFonts w:hint="eastAsia"/>
        </w:rPr>
        <w:t>序号，</w:t>
      </w:r>
      <w:r>
        <w:rPr>
          <w:rFonts w:hint="eastAsia"/>
        </w:rPr>
        <w:t>IoU&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r>
        <w:rPr>
          <w:rFonts w:hint="eastAsia"/>
        </w:rPr>
        <w:t>Percision</w:t>
      </w:r>
      <w:r>
        <w:rPr>
          <w:rFonts w:hint="eastAsia"/>
        </w:rPr>
        <w:t>的最大值：</w:t>
      </w:r>
      <w:r>
        <w:rPr>
          <w:rFonts w:hint="eastAsia"/>
        </w:rPr>
        <w:t>1, 1, 1, 0.5, 0.5, 0.5, 0.5, 0.5, 0, 0, 0</w:t>
      </w:r>
      <w:r>
        <w:rPr>
          <w:rFonts w:hint="eastAsia"/>
        </w:rPr>
        <w:t>。此时</w:t>
      </w:r>
      <w:r>
        <w:rPr>
          <w:rFonts w:hint="eastAsia"/>
        </w:rPr>
        <w:t>Aeroplane</w:t>
      </w:r>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r>
        <w:rPr>
          <w:rFonts w:hint="eastAsia"/>
        </w:rPr>
        <w:t>Percision</w:t>
      </w:r>
      <w:r>
        <w:rPr>
          <w:rFonts w:hint="eastAsia"/>
        </w:rPr>
        <w:t>的最大值：</w:t>
      </w:r>
      <w:r>
        <w:rPr>
          <w:rFonts w:hint="eastAsia"/>
        </w:rPr>
        <w:t>1, 1, 1, 0.5, 0.5, 0.5, 0</w:t>
      </w:r>
      <w:r>
        <w:rPr>
          <w:rFonts w:hint="eastAsia"/>
        </w:rPr>
        <w:t>。此时</w:t>
      </w:r>
      <w:r>
        <w:rPr>
          <w:rFonts w:hint="eastAsia"/>
        </w:rPr>
        <w:t>Aeroplane</w:t>
      </w:r>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r>
        <w:rPr>
          <w:rFonts w:hint="eastAsia"/>
        </w:rPr>
        <w:t>GluonCV</w:t>
      </w:r>
      <w:r>
        <w:rPr>
          <w:rFonts w:hint="eastAsia"/>
        </w:rPr>
        <w:t>库里面的</w:t>
      </w:r>
      <w:r>
        <w:rPr>
          <w:rFonts w:hint="eastAsia"/>
        </w:rPr>
        <w:t>voc_detection.py</w:t>
      </w:r>
      <w:r>
        <w:rPr>
          <w:rFonts w:hint="eastAsia"/>
        </w:rPr>
        <w:t>实现了两种</w:t>
      </w:r>
      <w:r>
        <w:rPr>
          <w:rFonts w:hint="eastAsia"/>
        </w:rPr>
        <w:t>mAP</w:t>
      </w:r>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r w:rsidR="00DE7E6E">
        <w:rPr>
          <w:rFonts w:hint="eastAsia"/>
        </w:rPr>
        <w:t>refinedet</w:t>
      </w:r>
      <w:r w:rsidR="00DE7E6E">
        <w:rPr>
          <w:rFonts w:hint="eastAsia"/>
        </w:rPr>
        <w:t>的</w:t>
      </w:r>
      <w:r>
        <w:rPr>
          <w:rFonts w:hint="eastAsia"/>
        </w:rPr>
        <w:t>caffe</w:t>
      </w:r>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r>
        <w:rPr>
          <w:rFonts w:hint="eastAsia"/>
        </w:rPr>
        <w:t>refinedDet</w:t>
      </w:r>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r>
        <w:rPr>
          <w:rFonts w:hint="eastAsia"/>
        </w:rPr>
        <w:t>caffe</w:t>
      </w:r>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r>
        <w:rPr>
          <w:rFonts w:hint="eastAsia"/>
        </w:rPr>
        <w:t>RefineDet</w:t>
      </w:r>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vgg</w:t>
      </w:r>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r w:rsidRPr="002E581F">
              <w:t>arm_source_layers:['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FF"/>
                <w:kern w:val="0"/>
                <w:sz w:val="20"/>
                <w:szCs w:val="20"/>
              </w:rPr>
              <w:t>AddExtra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fc_relu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from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00"/>
                <w:kern w:val="0"/>
                <w:sz w:val="20"/>
                <w:szCs w:val="20"/>
                <w:highlight w:val="yellow"/>
              </w:rPr>
              <w:t xml:space="preserve">num_p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arm_source_layers</w:t>
            </w:r>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norm_nam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_nam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scale_fill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dic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cross_spatia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channel_shared</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from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3D7193">
              <w:rPr>
                <w:rFonts w:ascii="Courier New" w:eastAsia="宋体" w:hAnsi="Courier New" w:cs="Courier New"/>
                <w:b/>
                <w:bCs/>
                <w:color w:val="000000"/>
                <w:kern w:val="0"/>
                <w:sz w:val="20"/>
                <w:szCs w:val="20"/>
              </w:rPr>
              <w:t xml:space="preserve">out_layer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highlight w:val="yellow"/>
              </w:rPr>
              <w:t>num_p</w:t>
            </w:r>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num_p</w:t>
            </w:r>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ConvBN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from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relu</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r_mult</w:t>
            </w:r>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r w:rsidRPr="005F4DEB">
              <w:t>arm_source_layers</w:t>
            </w:r>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r w:rsidRPr="00620470">
        <w:lastRenderedPageBreak/>
        <w:t>ConvBNLayer</w:t>
      </w:r>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FF"/>
                <w:kern w:val="0"/>
                <w:sz w:val="20"/>
                <w:szCs w:val="20"/>
              </w:rPr>
              <w:t>ConvBN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arams</w:t>
            </w:r>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convolution layer with batchnorm.</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scale bias layer after batchnorm.</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xavier'</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kernel_h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w</w:t>
            </w:r>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n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kwargs</w:t>
            </w:r>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kwargs</w:t>
            </w:r>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relu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r w:rsidRPr="00436B82">
        <w:t>AddExtraLayers</w:t>
      </w:r>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49"/>
    <w:p w14:paraId="1B464F3D" w14:textId="632296BF" w:rsidR="0055158F" w:rsidRDefault="00272D78" w:rsidP="0055158F">
      <w:pPr>
        <w:pStyle w:val="a3"/>
        <w:ind w:left="360" w:firstLineChars="0" w:firstLine="0"/>
      </w:pPr>
      <w:r>
        <w:object w:dxaOrig="18136" w:dyaOrig="10366" w14:anchorId="070E278B">
          <v:shape id="_x0000_i1047" type="#_x0000_t75" style="width:414pt;height:234pt" o:ole="">
            <v:imagedata r:id="rId246" o:title=""/>
          </v:shape>
          <o:OLEObject Type="Embed" ProgID="Visio.Drawing.15" ShapeID="_x0000_i1047" DrawAspect="Content" ObjectID="_1624915448" r:id="rId247"/>
        </w:object>
      </w:r>
      <w:commentRangeEnd w:id="149"/>
      <w:r w:rsidR="00330AD3">
        <w:rPr>
          <w:rStyle w:val="a5"/>
        </w:rPr>
        <w:commentReference w:id="149"/>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r w:rsidRPr="001741A1">
        <w:t>arm_source_layers:['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r w:rsidRPr="00A02B62">
        <w:t>CreateRefineDetHead</w:t>
      </w:r>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r>
        <w:t>F</w:t>
      </w:r>
      <w:r>
        <w:rPr>
          <w:rFonts w:hint="eastAsia"/>
        </w:rPr>
        <w:t>rom_layers:</w:t>
      </w:r>
      <w:r w:rsidR="000328CE" w:rsidRPr="000328CE">
        <w:t xml:space="preserve"> arm_source_layers</w:t>
      </w:r>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r w:rsidRPr="006C3554">
        <w:t>odm_source_layers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priorbox</w:t>
      </w:r>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color w:val="FF00FF"/>
                <w:kern w:val="0"/>
                <w:sz w:val="20"/>
                <w:szCs w:val="20"/>
              </w:rPr>
              <w:t>CreateRefineDetHe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data_layer</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num_class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use_batchnorm</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r_mul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in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ax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rior_varianc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aspect_ratio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heigh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wid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hare_location</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nter_layer_dep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kernel_siz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conf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oc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bn_param</w:t>
            </w:r>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i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rom_layer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i</w:t>
            </w:r>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loc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ConvBNLayer , from_layer:%s, num_loc_output:%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max_size</w:t>
            </w:r>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for loc max_size:%d, flip:%d, len(aspect_ratio):%d, len(min_size), num_loc_output:%d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ax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spect_ratio</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conf{}"</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conf_postfix</w:t>
            </w:r>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conf_output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priors_per_location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classes_rpn</w:t>
            </w:r>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conf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_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L.Priorbox</w:t>
            </w:r>
            <w:r w:rsidRPr="00C3580A">
              <w:rPr>
                <w:rFonts w:ascii="Courier New" w:eastAsia="宋体" w:hAnsi="Courier New" w:cs="Courier New"/>
                <w:color w:val="808080"/>
                <w:kern w:val="0"/>
                <w:sz w:val="20"/>
                <w:szCs w:val="20"/>
              </w:rPr>
              <w:t xml:space="preserve"> from_layer:%s, data_layer:%s, name:%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priorbox</w:t>
      </w:r>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r>
        <w:rPr>
          <w:rFonts w:hint="eastAsia"/>
        </w:rPr>
        <w:t>concat</w:t>
      </w:r>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4pt;height:390pt" o:ole="">
            <v:imagedata r:id="rId249" o:title=""/>
          </v:shape>
          <o:OLEObject Type="Embed" ProgID="Visio.Drawing.15" ShapeID="_x0000_i1048" DrawAspect="Content" ObjectID="_1624915449" r:id="rId250"/>
        </w:object>
      </w:r>
    </w:p>
    <w:p w14:paraId="505AC923" w14:textId="4E7D854F" w:rsidR="009757BE" w:rsidRDefault="009757BE" w:rsidP="009757BE">
      <w:pPr>
        <w:pStyle w:val="4"/>
      </w:pPr>
      <w:r>
        <w:rPr>
          <w:rFonts w:hint="eastAsia"/>
        </w:rPr>
        <w:t>from_layers</w:t>
      </w:r>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r>
        <w:rPr>
          <w:rFonts w:hint="eastAsia"/>
        </w:rPr>
        <w:t>from_layers</w:t>
      </w:r>
      <w:r>
        <w:rPr>
          <w:rFonts w:hint="eastAsia"/>
        </w:rPr>
        <w:t>是</w:t>
      </w:r>
      <w:r>
        <w:rPr>
          <w:rFonts w:hint="eastAsia"/>
        </w:rPr>
        <w:t>Arm</w:t>
      </w:r>
      <w:r>
        <w:rPr>
          <w:rFonts w:hint="eastAsia"/>
        </w:rPr>
        <w:t>计算</w:t>
      </w:r>
      <w:r>
        <w:rPr>
          <w:rFonts w:hint="eastAsia"/>
        </w:rPr>
        <w:t>_loc,_conf,_priorbox</w:t>
      </w:r>
      <w:r>
        <w:rPr>
          <w:rFonts w:hint="eastAsia"/>
        </w:rPr>
        <w:t>时用到的</w:t>
      </w:r>
      <w:r>
        <w:rPr>
          <w:rFonts w:hint="eastAsia"/>
        </w:rPr>
        <w:t>(</w:t>
      </w:r>
      <w:r>
        <w:rPr>
          <w:rFonts w:hint="eastAsia"/>
        </w:rPr>
        <w:t>上一层</w:t>
      </w:r>
      <w:r>
        <w:rPr>
          <w:rFonts w:hint="eastAsia"/>
        </w:rPr>
        <w:t>layer)form_layers</w:t>
      </w:r>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r>
        <w:rPr>
          <w:rFonts w:hint="eastAsia"/>
        </w:rPr>
        <w:t>loc,conf</w:t>
      </w:r>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r>
              <w:rPr>
                <w:rFonts w:hint="eastAsia"/>
                <w:b/>
                <w:bCs/>
                <w:i/>
                <w:iCs/>
              </w:rPr>
              <w:t>f</w:t>
            </w:r>
            <w:r w:rsidRPr="00482573">
              <w:rPr>
                <w:rFonts w:hint="eastAsia"/>
                <w:b/>
                <w:bCs/>
                <w:i/>
                <w:iCs/>
              </w:rPr>
              <w:t>rom_layers:</w:t>
            </w:r>
            <w:r w:rsidRPr="00482573">
              <w:rPr>
                <w:b/>
                <w:bCs/>
                <w:i/>
                <w:iCs/>
              </w:rPr>
              <w:t xml:space="preserve"> arm_source_layers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odm_source_layers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r>
        <w:rPr>
          <w:rFonts w:hint="eastAsia"/>
        </w:rPr>
        <w:t>loc,conf</w:t>
      </w:r>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r w:rsidR="00135E84">
        <w:rPr>
          <w:rFonts w:hint="eastAsia"/>
        </w:rPr>
        <w:t>MultiBoxLoss</w:t>
      </w:r>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r>
        <w:rPr>
          <w:rFonts w:hint="eastAsia"/>
        </w:rPr>
        <w:t>MultiBoxLoss</w:t>
      </w:r>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r w:rsidRPr="00B32E8F">
        <w:rPr>
          <w:rFonts w:ascii="Courier New" w:eastAsia="宋体" w:hAnsi="Courier New" w:cs="Courier New"/>
          <w:color w:val="000000"/>
          <w:kern w:val="0"/>
          <w:sz w:val="20"/>
          <w:szCs w:val="20"/>
        </w:rPr>
        <w:t>CreateRefineDetHead</w:t>
      </w:r>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0"/>
      <w:r>
        <w:rPr>
          <w:rFonts w:hint="eastAsia"/>
        </w:rPr>
        <w:t>提取</w:t>
      </w:r>
      <w:r>
        <w:rPr>
          <w:rFonts w:hint="eastAsia"/>
        </w:rPr>
        <w:t>ARM</w:t>
      </w:r>
      <w:r>
        <w:rPr>
          <w:rFonts w:hint="eastAsia"/>
        </w:rPr>
        <w:t>部分</w:t>
      </w:r>
      <w:commentRangeEnd w:id="150"/>
      <w:r w:rsidR="003847B0">
        <w:rPr>
          <w:rStyle w:val="a5"/>
        </w:rPr>
        <w:commentReference w:id="150"/>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mbox_layers_arm</w:t>
      </w:r>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r>
        <w:rPr>
          <w:rFonts w:hint="eastAsia"/>
        </w:rPr>
        <w:t>MultiBoxLoss</w:t>
      </w:r>
      <w:r>
        <w:rPr>
          <w:rFonts w:hint="eastAsia"/>
        </w:rPr>
        <w:t>计算</w:t>
      </w:r>
      <w:r w:rsidR="009E6FA0">
        <w:rPr>
          <w:rFonts w:hint="eastAsia"/>
        </w:rPr>
        <w:t>arm</w:t>
      </w:r>
      <w:r w:rsidR="009E6FA0">
        <w:rPr>
          <w:rFonts w:hint="eastAsia"/>
        </w:rPr>
        <w:t>这些</w:t>
      </w:r>
      <w:r>
        <w:rPr>
          <w:rFonts w:hint="eastAsia"/>
        </w:rPr>
        <w:t>分量和</w:t>
      </w:r>
      <w:r>
        <w:rPr>
          <w:rFonts w:hint="eastAsia"/>
        </w:rPr>
        <w:t>gt</w:t>
      </w:r>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r>
        <w:rPr>
          <w:rFonts w:hint="eastAsia"/>
        </w:rPr>
        <w:t>arm_conf</w:t>
      </w:r>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r>
        <w:rPr>
          <w:rFonts w:hint="eastAsia"/>
        </w:rPr>
        <w:t>softmax</w:t>
      </w:r>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r w:rsidR="001F4D49">
        <w:rPr>
          <w:rFonts w:hint="eastAsia"/>
        </w:rPr>
        <w:t>gt</w:t>
      </w:r>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CreateRefineDetHe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data_layer</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rm_source_layers</w:t>
            </w:r>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ax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ax_sizes</w:t>
            </w:r>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kernel_siz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odm_source_layers</w:t>
            </w:r>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arm_loss"</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color w:val="000000"/>
                <w:kern w:val="0"/>
                <w:sz w:val="20"/>
                <w:szCs w:val="20"/>
              </w:rPr>
              <w:t>mbox_layers_arm</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ultibox_loss_param_ar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Create the MultiBoxLossLayer.</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r w:rsidRPr="00B32E8F">
              <w:rPr>
                <w:rFonts w:ascii="Courier New" w:eastAsia="宋体" w:hAnsi="Courier New" w:cs="Courier New"/>
                <w:b/>
                <w:bCs/>
                <w:color w:val="000000"/>
                <w:kern w:val="0"/>
                <w:sz w:val="20"/>
                <w:szCs w:val="20"/>
                <w:highlight w:val="yellow"/>
              </w:rPr>
              <w:t xml:space="preserve">conf_nam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arm_conf"</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reshape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softmax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flatten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odm_loss"</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box_layers_od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rPr>
          <w:rFonts w:hint="eastAsia"/>
        </w:rPr>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r>
        <w:rPr>
          <w:rFonts w:hint="eastAsia"/>
        </w:rPr>
        <w:t>MultiBoxLoss</w:t>
      </w:r>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multiBoxLoss)</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r>
        <w:rPr>
          <w:rFonts w:hint="eastAsia"/>
        </w:rPr>
        <w:t>loc,conf.</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rPr>
          <w:rFonts w:hint="eastAsia"/>
        </w:rPr>
      </w:pPr>
      <w:r>
        <w:rPr>
          <w:rFonts w:hint="eastAsia"/>
        </w:rPr>
        <w:t>以探求不同组合下的检测效果</w:t>
      </w:r>
      <w:r>
        <w:rPr>
          <w:rFonts w:hint="eastAsia"/>
        </w:rPr>
        <w:t>.</w:t>
      </w:r>
      <w:bookmarkStart w:id="151" w:name="_GoBack"/>
      <w:bookmarkEnd w:id="151"/>
    </w:p>
    <w:p w14:paraId="3FF1B6FA" w14:textId="683E5CA8" w:rsidR="00D16E2B" w:rsidRPr="00B32E8F" w:rsidRDefault="00D16E2B" w:rsidP="00B32E8F">
      <w:pPr>
        <w:rPr>
          <w:rFonts w:hint="eastAsia"/>
        </w:rPr>
      </w:pPr>
      <w:r>
        <w:object w:dxaOrig="18976" w:dyaOrig="11457" w14:anchorId="214491CC">
          <v:shape id="_x0000_i1060" type="#_x0000_t75" style="width:414.75pt;height:250.5pt" o:ole="">
            <v:imagedata r:id="rId253" o:title=""/>
          </v:shape>
          <o:OLEObject Type="Embed" ProgID="Visio.Drawing.15" ShapeID="_x0000_i1060" DrawAspect="Content" ObjectID="_1624915450" r:id="rId254"/>
        </w:object>
      </w:r>
    </w:p>
    <w:p w14:paraId="741351FD" w14:textId="7347D3FD" w:rsidR="00561C58" w:rsidRDefault="00561C58" w:rsidP="004538C5">
      <w:pPr>
        <w:pStyle w:val="3"/>
      </w:pPr>
      <w:r>
        <w:rPr>
          <w:rFonts w:hint="eastAsia"/>
        </w:rPr>
        <w:lastRenderedPageBreak/>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pwd`</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r>
        <w:rPr>
          <w:rFonts w:hint="eastAsia"/>
        </w:rPr>
        <w:t>caffe</w:t>
      </w:r>
      <w:r>
        <w:rPr>
          <w:rFonts w:hint="eastAsia"/>
        </w:rPr>
        <w:t>版本</w:t>
      </w:r>
      <w:r>
        <w:rPr>
          <w:rFonts w:hint="eastAsia"/>
        </w:rPr>
        <w:t>refinedet</w:t>
      </w:r>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55"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r>
        <w:rPr>
          <w:rFonts w:hint="eastAsia"/>
        </w:rPr>
        <w:t>caffe</w:t>
      </w:r>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RefineDet_ROOT</w:t>
            </w:r>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odify Makefile.config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RefineDet_ROO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cp Makefile.config.example Makefile.config</w:t>
            </w:r>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py</w:t>
            </w:r>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r>
        <w:rPr>
          <w:rFonts w:hint="eastAsia"/>
        </w:rPr>
        <w:t>VOCdevkit</w:t>
      </w:r>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r>
        <w:rPr>
          <w:rFonts w:hint="eastAsia"/>
        </w:rPr>
        <w:t>VOCdevkit</w:t>
      </w:r>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2"/>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2"/>
      <w:r w:rsidR="00C113F8">
        <w:rPr>
          <w:rStyle w:val="a5"/>
        </w:rPr>
        <w:commentReference w:id="152"/>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3"/>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3"/>
      <w:r w:rsidR="00C113F8">
        <w:rPr>
          <w:rStyle w:val="a5"/>
        </w:rPr>
        <w:commentReference w:id="153"/>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r>
        <w:rPr>
          <w:rFonts w:hint="eastAsia"/>
        </w:rPr>
        <w:t>caffe</w:t>
      </w:r>
      <w:r>
        <w:rPr>
          <w:rFonts w:hint="eastAsia"/>
        </w:rPr>
        <w:t>时候提示</w:t>
      </w:r>
      <w:r>
        <w:rPr>
          <w:rFonts w:hint="eastAsia"/>
        </w:rPr>
        <w:t>python/caffe</w:t>
      </w:r>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r>
        <w:rPr>
          <w:rFonts w:hint="eastAsia"/>
        </w:rPr>
        <w:t>caffe</w:t>
      </w:r>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4"/>
            <w:r w:rsidRPr="007B36C0">
              <w:rPr>
                <w:rFonts w:ascii="Lucida Console" w:hAnsi="Lucida Console" w:cs="Lucida Console"/>
                <w:b/>
                <w:bCs/>
                <w:color w:val="FF0000"/>
                <w:kern w:val="0"/>
                <w:sz w:val="18"/>
                <w:szCs w:val="18"/>
              </w:rPr>
              <w:t>export PYTHONPATH=`pwd`/python</w:t>
            </w:r>
            <w:commentRangeEnd w:id="154"/>
            <w:r w:rsidRPr="007B36C0">
              <w:rPr>
                <w:rStyle w:val="a5"/>
                <w:b/>
                <w:bCs/>
                <w:color w:val="FF0000"/>
              </w:rPr>
              <w:commentReference w:id="154"/>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r w:rsidR="00870AB0">
        <w:rPr>
          <w:rFonts w:hint="eastAsia"/>
        </w:rPr>
        <w:t>caffe</w:t>
      </w:r>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net = caffe.NetSpec()</w:t>
            </w:r>
          </w:p>
          <w:p w14:paraId="3ABB764A" w14:textId="77777777" w:rsidR="00DF24B4" w:rsidRDefault="00DF24B4" w:rsidP="00DF24B4">
            <w:r>
              <w:t>net.data, net.label = CreateAnnotatedDataLayer(train_data, batch_size=batch_size_per_device,</w:t>
            </w:r>
          </w:p>
          <w:p w14:paraId="44B5BF49" w14:textId="77777777" w:rsidR="00DF24B4" w:rsidRDefault="00DF24B4" w:rsidP="00DF24B4">
            <w:r>
              <w:t xml:space="preserve">        train=True, output_label=True, label_map_file=label_map_file,</w:t>
            </w:r>
          </w:p>
          <w:p w14:paraId="745B5A24" w14:textId="0B783B86" w:rsidR="00DF24B4" w:rsidRDefault="00DF24B4" w:rsidP="00DF24B4">
            <w:r>
              <w:t xml:space="preserve">        transform_param=train_transform_param, batch_sampler=batch_sampler)</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r>
        <w:rPr>
          <w:rFonts w:hint="eastAsia"/>
        </w:rPr>
        <w:t>caffe</w:t>
      </w:r>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r w:rsidR="00602166" w:rsidRPr="00602166">
        <w:t>net.to_proto</w:t>
      </w:r>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caffe</w:t>
      </w:r>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r w:rsidRPr="00384A04">
        <w:rPr>
          <w:rFonts w:ascii="Courier New" w:eastAsia="宋体" w:hAnsi="Courier New" w:cs="Courier New"/>
          <w:color w:val="000000"/>
          <w:kern w:val="0"/>
          <w:sz w:val="20"/>
          <w:szCs w:val="20"/>
        </w:rPr>
        <w:t>job_file</w:t>
      </w:r>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ffe_root</w:t>
            </w:r>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caff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train_src_param</w:t>
            </w:r>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solver_param</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_mod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gpu {} 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Copy the python script to job_dir.</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py_fil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y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run_soon</w:t>
            </w:r>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s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hnren</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f</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w:t>
            </w:r>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caff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gpu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r>
        <w:rPr>
          <w:rFonts w:hint="eastAsia"/>
        </w:rPr>
        <w:t>src/caffe/</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caffe/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gpus,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artInternalThread</w:t>
            </w:r>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opInternalThread</w:t>
            </w:r>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r>
        <w:rPr>
          <w:rFonts w:hint="eastAsia"/>
        </w:rPr>
        <w:t>solover</w:t>
      </w:r>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Net%s.</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ApplyUpdat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rainNet</w:t>
            </w:r>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estNets</w:t>
            </w:r>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etActionFun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ActionCallback func</w:t>
            </w:r>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A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Enum GetRequestedAction</w:t>
            </w:r>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main entry of the solver function. In default, iter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a non-zero iter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iters</w:t>
            </w:r>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estoreSolverStateFrom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w:t>
            </w:r>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stores the learned net. You should implement the SnapshotSolverState()</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function that produces a SolverStat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test_net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star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gradients_ready</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dd_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push_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SnapshotWritePermissions</w:t>
            </w:r>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pplyUpd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BinaryProto</w:t>
            </w:r>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All</w:t>
            </w:r>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Classifica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Dete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SolverSt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model_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BinaryProto</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DisplayOutputBlob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net_id</w:t>
            </w:r>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UpdateSmoothed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Dtyp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start_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average_loss</w:t>
            </w:r>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Parame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Parameter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current_step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type smoothed_loss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root_solver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ActionCallback action_request_function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rue iff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requested_early_exi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r>
        <w:rPr>
          <w:rFonts w:hint="eastAsia"/>
        </w:rPr>
        <w:t>refineDet</w:t>
      </w:r>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r>
        <w:rPr>
          <w:rFonts w:hint="eastAsia"/>
        </w:rPr>
        <w:t>caffemodel</w:t>
      </w:r>
      <w:r>
        <w:rPr>
          <w:rFonts w:hint="eastAsia"/>
        </w:rPr>
        <w:t>模型文件</w:t>
      </w:r>
      <w:r>
        <w:rPr>
          <w:rFonts w:hint="eastAsia"/>
        </w:rPr>
        <w:t>.</w:t>
      </w:r>
      <w:r>
        <w:t xml:space="preserve"> </w:t>
      </w:r>
      <w:r>
        <w:rPr>
          <w:rFonts w:hint="eastAsia"/>
        </w:rPr>
        <w:t>一个是</w:t>
      </w:r>
      <w:r>
        <w:rPr>
          <w:rFonts w:hint="eastAsia"/>
        </w:rPr>
        <w:t>caffestate</w:t>
      </w:r>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r>
        <w:rPr>
          <w:rFonts w:hint="eastAsia"/>
        </w:rPr>
        <w:t>VOC,coco</w:t>
      </w:r>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r>
        <w:rPr>
          <w:rFonts w:hint="eastAsia"/>
        </w:rPr>
        <w:t>fast_rcnn.test</w:t>
      </w:r>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True: sinl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st_s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oc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oco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single_scale_tes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single_scale</w:t>
            </w:r>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oc_path</w:t>
            </w:r>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oco_path</w:t>
            </w:r>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get_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_set</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lmdb</w:t>
            </w:r>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single_test_deploy.prototx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ulti_test_deploy.prototx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nfidence_threshold'</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confidence_threshol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deploy.prototx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5"/>
            <w:r w:rsidR="003610F0">
              <w:rPr>
                <w:rFonts w:ascii="Courier New" w:eastAsia="宋体" w:hAnsi="Courier New" w:cs="Courier New" w:hint="eastAsia"/>
                <w:b/>
                <w:bCs/>
                <w:color w:val="000080"/>
                <w:kern w:val="0"/>
                <w:sz w:val="20"/>
                <w:szCs w:val="20"/>
              </w:rPr>
              <w:t>准备</w:t>
            </w:r>
            <w:r w:rsidR="003610F0">
              <w:rPr>
                <w:rFonts w:ascii="Courier New" w:eastAsia="宋体" w:hAnsi="Courier New" w:cs="Courier New" w:hint="eastAsia"/>
                <w:b/>
                <w:bCs/>
                <w:color w:val="000080"/>
                <w:kern w:val="0"/>
                <w:sz w:val="20"/>
                <w:szCs w:val="20"/>
              </w:rPr>
              <w:t>prototxt</w:t>
            </w:r>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5"/>
            <w:r w:rsidR="003610F0">
              <w:rPr>
                <w:rStyle w:val="a5"/>
              </w:rPr>
              <w:commentReference w:id="155"/>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r w:rsidR="00475C34">
              <w:rPr>
                <w:rFonts w:ascii="Courier New" w:eastAsia="宋体" w:hAnsi="Courier New" w:cs="Courier New" w:hint="eastAsia"/>
                <w:b/>
                <w:bCs/>
                <w:color w:val="000080"/>
                <w:kern w:val="0"/>
                <w:sz w:val="20"/>
                <w:szCs w:val="20"/>
              </w:rPr>
              <w:t>caffemodel.</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model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r w:rsidR="00713D29">
              <w:rPr>
                <w:rFonts w:ascii="Courier New" w:eastAsia="宋体" w:hAnsi="Courier New" w:cs="Courier New" w:hint="eastAsia"/>
                <w:b/>
                <w:bCs/>
                <w:color w:val="000080"/>
                <w:kern w:val="0"/>
                <w:sz w:val="20"/>
                <w:szCs w:val="20"/>
              </w:rPr>
              <w:t>caffemodel,</w:t>
            </w:r>
            <w:r w:rsidR="00713D29">
              <w:rPr>
                <w:rFonts w:ascii="Courier New" w:eastAsia="宋体" w:hAnsi="Courier New" w:cs="Courier New" w:hint="eastAsia"/>
                <w:b/>
                <w:bCs/>
                <w:color w:val="000080"/>
                <w:kern w:val="0"/>
                <w:sz w:val="20"/>
                <w:szCs w:val="20"/>
              </w:rPr>
              <w:t>传入</w:t>
            </w:r>
            <w:r w:rsidR="00713D29">
              <w:rPr>
                <w:rFonts w:ascii="Courier New" w:eastAsia="宋体" w:hAnsi="Courier New" w:cs="Courier New" w:hint="eastAsia"/>
                <w:b/>
                <w:bCs/>
                <w:color w:val="000080"/>
                <w:kern w:val="0"/>
                <w:sz w:val="20"/>
                <w:szCs w:val="20"/>
              </w:rPr>
              <w:t>caffe.TEST</w:t>
            </w:r>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et_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0000"/>
                <w:kern w:val="0"/>
                <w:sz w:val="20"/>
                <w:szCs w:val="20"/>
                <w:highlight w:val="yellow"/>
              </w:rPr>
              <w:t>single_scale_test_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targe_siz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nput_size</w:t>
            </w:r>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te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r w:rsidRPr="001D6755">
        <w:t>single_scale_test_net</w:t>
      </w:r>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AP for aeroplan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AP for diningtabl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AP for pottedplant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AP for tvmonitor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VGGNet/VOC0712/refinedet_vgg16_320x320/deploy.prototxt</w:t>
            </w:r>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r>
        <w:rPr>
          <w:rFonts w:hint="eastAsia"/>
        </w:rPr>
        <w:t>caffestate?</w:t>
      </w:r>
    </w:p>
    <w:p w14:paraId="149FFC4D" w14:textId="5DF28635" w:rsidR="00511840" w:rsidRPr="00511840" w:rsidRDefault="00511840" w:rsidP="00511840">
      <w:r>
        <w:t>C</w:t>
      </w:r>
      <w:r>
        <w:rPr>
          <w:rFonts w:hint="eastAsia"/>
        </w:rPr>
        <w:t>affeState</w:t>
      </w:r>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caffestate</w:t>
      </w:r>
      <w:r>
        <w:rPr>
          <w:rFonts w:hint="eastAsia"/>
        </w:rPr>
        <w:t>文件</w:t>
      </w:r>
    </w:p>
    <w:p w14:paraId="46EE751E" w14:textId="006D75B3" w:rsidR="00511840" w:rsidRDefault="00FF16F4" w:rsidP="00870AB0">
      <w:pPr>
        <w:rPr>
          <w:b/>
          <w:bCs/>
        </w:rPr>
      </w:pPr>
      <w:r w:rsidRPr="00FF16F4">
        <w:rPr>
          <w:rFonts w:hint="eastAsia"/>
          <w:b/>
          <w:bCs/>
        </w:rPr>
        <w:t>如何使用</w:t>
      </w:r>
      <w:r w:rsidRPr="00FF16F4">
        <w:rPr>
          <w:rFonts w:hint="eastAsia"/>
          <w:b/>
          <w:bCs/>
        </w:rPr>
        <w:t>caffstate</w:t>
      </w:r>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caff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solver.prototxt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r>
        <w:rPr>
          <w:rFonts w:hint="eastAsia"/>
        </w:rPr>
        <w:t>caffe</w:t>
      </w:r>
      <w:r>
        <w:rPr>
          <w:rFonts w:hint="eastAsia"/>
        </w:rPr>
        <w:t>关键词含义</w:t>
      </w:r>
    </w:p>
    <w:p w14:paraId="093E0C23" w14:textId="382327E1" w:rsidR="00016F25" w:rsidRDefault="00016F25" w:rsidP="00016F25">
      <w:pPr>
        <w:pStyle w:val="4"/>
      </w:pPr>
      <w:r>
        <w:rPr>
          <w:rFonts w:hint="eastAsia"/>
        </w:rPr>
        <w:t>何为</w:t>
      </w:r>
      <w:r>
        <w:rPr>
          <w:rFonts w:hint="eastAsia"/>
        </w:rPr>
        <w:t>Dtype</w:t>
      </w:r>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typename</w:t>
            </w:r>
            <w:commentRangeStart w:id="156"/>
            <w:r w:rsidRPr="00016F25">
              <w:t xml:space="preserve"> TypeParam</w:t>
            </w:r>
            <w:commentRangeEnd w:id="156"/>
            <w:r w:rsidR="009E662C">
              <w:rPr>
                <w:rStyle w:val="a5"/>
              </w:rPr>
              <w:commentReference w:id="156"/>
            </w:r>
            <w:r w:rsidRPr="00016F25">
              <w:t>::Dtype Dtype;</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r>
        <w:rPr>
          <w:rFonts w:hint="eastAsia"/>
        </w:rPr>
        <w:t>RefineDet</w:t>
      </w:r>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r>
        <w:rPr>
          <w:rFonts w:hint="eastAsia"/>
        </w:rPr>
        <w:t>tcb,</w:t>
      </w:r>
      <w:r>
        <w:t xml:space="preserve"> </w:t>
      </w:r>
      <w:r>
        <w:rPr>
          <w:rFonts w:hint="eastAsia"/>
        </w:rPr>
        <w:t>odm)</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AnnotatedData"</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transform_param {</w:t>
            </w:r>
          </w:p>
          <w:p w14:paraId="354EE3BA" w14:textId="77777777" w:rsidR="000F0813" w:rsidRDefault="000F0813" w:rsidP="000F0813">
            <w:r>
              <w:t xml:space="preserve">    mirror: true</w:t>
            </w:r>
          </w:p>
          <w:p w14:paraId="2E831DD4" w14:textId="77777777" w:rsidR="000F0813" w:rsidRDefault="000F0813" w:rsidP="000F0813">
            <w:r>
              <w:t xml:space="preserve">    mean_value: 104.0</w:t>
            </w:r>
          </w:p>
          <w:p w14:paraId="771C1DE3" w14:textId="77777777" w:rsidR="000F0813" w:rsidRDefault="000F0813" w:rsidP="000F0813">
            <w:r>
              <w:t xml:space="preserve">    mean_value: 117.0</w:t>
            </w:r>
          </w:p>
          <w:p w14:paraId="0CB37F6F" w14:textId="77777777" w:rsidR="000F0813" w:rsidRDefault="000F0813" w:rsidP="000F0813">
            <w:r>
              <w:t xml:space="preserve">    mean_value: 123.0</w:t>
            </w:r>
          </w:p>
          <w:p w14:paraId="5D2C8370" w14:textId="77777777" w:rsidR="000F0813" w:rsidRDefault="000F0813" w:rsidP="000F0813">
            <w:r>
              <w:t xml:space="preserve">    resize_param {</w:t>
            </w:r>
          </w:p>
          <w:p w14:paraId="0FBB4FC9" w14:textId="77777777" w:rsidR="000F0813" w:rsidRDefault="000F0813" w:rsidP="000F0813">
            <w:r>
              <w:t xml:space="preserve">      prob: 1.0</w:t>
            </w:r>
          </w:p>
          <w:p w14:paraId="1FF07B4F" w14:textId="77777777" w:rsidR="000F0813" w:rsidRDefault="000F0813" w:rsidP="000F0813">
            <w:r>
              <w:t xml:space="preserve">      resize_mode: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interp_mode: LINEAR</w:t>
            </w:r>
          </w:p>
          <w:p w14:paraId="4B54FA33" w14:textId="77777777" w:rsidR="000F0813" w:rsidRDefault="000F0813" w:rsidP="000F0813">
            <w:r>
              <w:t xml:space="preserve">      interp_mode: AREA</w:t>
            </w:r>
          </w:p>
          <w:p w14:paraId="160F444E" w14:textId="77777777" w:rsidR="000F0813" w:rsidRDefault="000F0813" w:rsidP="000F0813">
            <w:r>
              <w:t xml:space="preserve">      interp_mode: NEAREST</w:t>
            </w:r>
          </w:p>
          <w:p w14:paraId="62BC2CA4" w14:textId="77777777" w:rsidR="000F0813" w:rsidRDefault="000F0813" w:rsidP="000F0813">
            <w:r>
              <w:t xml:space="preserve">      interp_mode: CUBIC</w:t>
            </w:r>
          </w:p>
          <w:p w14:paraId="68097448" w14:textId="77777777" w:rsidR="000F0813" w:rsidRDefault="000F0813" w:rsidP="000F0813">
            <w:r>
              <w:t xml:space="preserve">      interp_mode: LANCZOS4</w:t>
            </w:r>
          </w:p>
          <w:p w14:paraId="4DBECCCA" w14:textId="77777777" w:rsidR="000F0813" w:rsidRDefault="000F0813" w:rsidP="000F0813">
            <w:r>
              <w:t xml:space="preserve">    }</w:t>
            </w:r>
          </w:p>
          <w:p w14:paraId="2BC34B09" w14:textId="77777777" w:rsidR="000F0813" w:rsidRDefault="000F0813" w:rsidP="000F0813">
            <w:r>
              <w:t xml:space="preserve">    emit_constraint {</w:t>
            </w:r>
          </w:p>
          <w:p w14:paraId="7E225016" w14:textId="77777777" w:rsidR="000F0813" w:rsidRDefault="000F0813" w:rsidP="000F0813">
            <w:r>
              <w:t xml:space="preserve">      emit_type: CENTER</w:t>
            </w:r>
          </w:p>
          <w:p w14:paraId="05676890" w14:textId="77777777" w:rsidR="000F0813" w:rsidRDefault="000F0813" w:rsidP="000F0813">
            <w:r>
              <w:t xml:space="preserve">    }</w:t>
            </w:r>
          </w:p>
          <w:p w14:paraId="6B23067F" w14:textId="77777777" w:rsidR="000F0813" w:rsidRDefault="000F0813" w:rsidP="000F0813">
            <w:r>
              <w:t xml:space="preserve">    distort_param {</w:t>
            </w:r>
          </w:p>
          <w:p w14:paraId="39BD1A17" w14:textId="77777777" w:rsidR="000F0813" w:rsidRDefault="000F0813" w:rsidP="000F0813">
            <w:r>
              <w:t xml:space="preserve">      brightness_prob: 0.5</w:t>
            </w:r>
          </w:p>
          <w:p w14:paraId="269ECA2F" w14:textId="77777777" w:rsidR="000F0813" w:rsidRDefault="000F0813" w:rsidP="000F0813">
            <w:r>
              <w:t xml:space="preserve">      brightness_delta: 32.0</w:t>
            </w:r>
          </w:p>
          <w:p w14:paraId="34BF4125" w14:textId="77777777" w:rsidR="000F0813" w:rsidRDefault="000F0813" w:rsidP="000F0813">
            <w:r>
              <w:t xml:space="preserve">      contrast_prob: 0.5</w:t>
            </w:r>
          </w:p>
          <w:p w14:paraId="2832FAA4" w14:textId="77777777" w:rsidR="000F0813" w:rsidRDefault="000F0813" w:rsidP="000F0813">
            <w:r>
              <w:t xml:space="preserve">      contrast_lower: 0.5</w:t>
            </w:r>
          </w:p>
          <w:p w14:paraId="46C62305" w14:textId="77777777" w:rsidR="000F0813" w:rsidRDefault="000F0813" w:rsidP="000F0813">
            <w:r>
              <w:t xml:space="preserve">      contrast_upper: 1.5</w:t>
            </w:r>
          </w:p>
          <w:p w14:paraId="3A3A4E8F" w14:textId="77777777" w:rsidR="000F0813" w:rsidRDefault="000F0813" w:rsidP="000F0813">
            <w:r>
              <w:t xml:space="preserve">      hue_prob: 0.5</w:t>
            </w:r>
          </w:p>
          <w:p w14:paraId="69E49252" w14:textId="77777777" w:rsidR="000F0813" w:rsidRDefault="000F0813" w:rsidP="000F0813">
            <w:r>
              <w:t xml:space="preserve">      hue_delta: 18.0</w:t>
            </w:r>
          </w:p>
          <w:p w14:paraId="00CE53D8" w14:textId="77777777" w:rsidR="000F0813" w:rsidRDefault="000F0813" w:rsidP="000F0813">
            <w:r>
              <w:t xml:space="preserve">      saturation_prob: 0.5</w:t>
            </w:r>
          </w:p>
          <w:p w14:paraId="06734935" w14:textId="77777777" w:rsidR="000F0813" w:rsidRDefault="000F0813" w:rsidP="000F0813">
            <w:r>
              <w:t xml:space="preserve">      saturation_lower: 0.5</w:t>
            </w:r>
          </w:p>
          <w:p w14:paraId="0FCC3187" w14:textId="77777777" w:rsidR="000F0813" w:rsidRDefault="000F0813" w:rsidP="000F0813">
            <w:r>
              <w:t xml:space="preserve">      saturation_upper: 1.5</w:t>
            </w:r>
          </w:p>
          <w:p w14:paraId="2794BAA7" w14:textId="77777777" w:rsidR="000F0813" w:rsidRDefault="000F0813" w:rsidP="000F0813">
            <w:r>
              <w:t xml:space="preserve">      random_order_prob: 0.0</w:t>
            </w:r>
          </w:p>
          <w:p w14:paraId="0FC9727E" w14:textId="77777777" w:rsidR="000F0813" w:rsidRDefault="000F0813" w:rsidP="000F0813">
            <w:r>
              <w:t xml:space="preserve">    }</w:t>
            </w:r>
          </w:p>
          <w:p w14:paraId="3E39FEF3" w14:textId="77777777" w:rsidR="000F0813" w:rsidRDefault="000F0813" w:rsidP="000F0813">
            <w:r>
              <w:t xml:space="preserve">    expand_param {</w:t>
            </w:r>
          </w:p>
          <w:p w14:paraId="51F68C70" w14:textId="77777777" w:rsidR="000F0813" w:rsidRDefault="000F0813" w:rsidP="000F0813">
            <w:r>
              <w:t xml:space="preserve">      prob: 0.5</w:t>
            </w:r>
          </w:p>
          <w:p w14:paraId="7A768E8F" w14:textId="77777777" w:rsidR="000F0813" w:rsidRDefault="000F0813" w:rsidP="000F0813">
            <w:r>
              <w:t xml:space="preserve">      max_expand_ratio: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data_param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batch_size: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annotated_data_param {</w:t>
            </w:r>
          </w:p>
          <w:p w14:paraId="32E43255" w14:textId="77777777" w:rsidR="000F0813" w:rsidRDefault="000F0813" w:rsidP="000F0813">
            <w:r>
              <w:t xml:space="preserve">    batch_sampler {</w:t>
            </w:r>
          </w:p>
          <w:p w14:paraId="776BBC85" w14:textId="77777777" w:rsidR="000F0813" w:rsidRDefault="000F0813" w:rsidP="000F0813">
            <w:r>
              <w:t xml:space="preserve">      max_sample: 1</w:t>
            </w:r>
          </w:p>
          <w:p w14:paraId="7B2C2BC1" w14:textId="77777777" w:rsidR="000F0813" w:rsidRDefault="000F0813" w:rsidP="000F0813">
            <w:r>
              <w:t xml:space="preserve">      max_trials: 1</w:t>
            </w:r>
          </w:p>
          <w:p w14:paraId="68978B9D" w14:textId="77777777" w:rsidR="000F0813" w:rsidRDefault="000F0813" w:rsidP="000F0813">
            <w:r>
              <w:t xml:space="preserve">    }</w:t>
            </w:r>
          </w:p>
          <w:p w14:paraId="18D3F3A8" w14:textId="77777777" w:rsidR="000F0813" w:rsidRDefault="000F0813" w:rsidP="000F0813">
            <w:r>
              <w:t xml:space="preserve">    batch_sampler {</w:t>
            </w:r>
          </w:p>
          <w:p w14:paraId="163743E8" w14:textId="77777777" w:rsidR="000F0813" w:rsidRDefault="000F0813" w:rsidP="000F0813">
            <w:r>
              <w:t xml:space="preserve">      sampler {</w:t>
            </w:r>
          </w:p>
          <w:p w14:paraId="6134E6E2" w14:textId="77777777" w:rsidR="000F0813" w:rsidRDefault="000F0813" w:rsidP="000F0813">
            <w:r>
              <w:t xml:space="preserve">        min_scale: 0.300000011921</w:t>
            </w:r>
          </w:p>
          <w:p w14:paraId="458A5081" w14:textId="77777777" w:rsidR="000F0813" w:rsidRDefault="000F0813" w:rsidP="000F0813">
            <w:r>
              <w:t xml:space="preserve">        max_scale: 1.0</w:t>
            </w:r>
          </w:p>
          <w:p w14:paraId="663F4DFC" w14:textId="77777777" w:rsidR="000F0813" w:rsidRDefault="000F0813" w:rsidP="000F0813">
            <w:r>
              <w:t xml:space="preserve">        min_aspect_ratio: 0.5</w:t>
            </w:r>
          </w:p>
          <w:p w14:paraId="259FB6AF" w14:textId="77777777" w:rsidR="000F0813" w:rsidRDefault="000F0813" w:rsidP="000F0813">
            <w:r>
              <w:lastRenderedPageBreak/>
              <w:t xml:space="preserve">        max_aspect_ratio: 2.0</w:t>
            </w:r>
          </w:p>
          <w:p w14:paraId="7B300DE5" w14:textId="77777777" w:rsidR="000F0813" w:rsidRDefault="000F0813" w:rsidP="000F0813">
            <w:r>
              <w:t xml:space="preserve">      }</w:t>
            </w:r>
          </w:p>
          <w:p w14:paraId="7D91FE7A" w14:textId="77777777" w:rsidR="000F0813" w:rsidRDefault="000F0813" w:rsidP="000F0813">
            <w:r>
              <w:t xml:space="preserve">      sample_constraint {</w:t>
            </w:r>
          </w:p>
          <w:p w14:paraId="64DC8AED" w14:textId="77777777" w:rsidR="000F0813" w:rsidRDefault="000F0813" w:rsidP="000F0813">
            <w:r>
              <w:t xml:space="preserve">        min_jaccard_overlap: 0.10000000149</w:t>
            </w:r>
          </w:p>
          <w:p w14:paraId="7BCA82A1" w14:textId="77777777" w:rsidR="000F0813" w:rsidRDefault="000F0813" w:rsidP="000F0813">
            <w:r>
              <w:t xml:space="preserve">      }</w:t>
            </w:r>
          </w:p>
          <w:p w14:paraId="23026735" w14:textId="77777777" w:rsidR="000F0813" w:rsidRDefault="000F0813" w:rsidP="000F0813">
            <w:r>
              <w:t xml:space="preserve">      max_sample: 1</w:t>
            </w:r>
          </w:p>
          <w:p w14:paraId="2E3E1487" w14:textId="77777777" w:rsidR="000F0813" w:rsidRDefault="000F0813" w:rsidP="000F0813">
            <w:r>
              <w:t xml:space="preserve">      max_trials: 50</w:t>
            </w:r>
          </w:p>
          <w:p w14:paraId="1EA64255" w14:textId="77777777" w:rsidR="000F0813" w:rsidRDefault="000F0813" w:rsidP="000F0813">
            <w:r>
              <w:t xml:space="preserve">    }</w:t>
            </w:r>
          </w:p>
          <w:p w14:paraId="6B4B6EB3" w14:textId="77777777" w:rsidR="000F0813" w:rsidRDefault="000F0813" w:rsidP="000F0813">
            <w:r>
              <w:t xml:space="preserve">    batch_sampler {</w:t>
            </w:r>
          </w:p>
          <w:p w14:paraId="47E2AF3B" w14:textId="77777777" w:rsidR="000F0813" w:rsidRDefault="000F0813" w:rsidP="000F0813">
            <w:r>
              <w:t xml:space="preserve">      sampler {</w:t>
            </w:r>
          </w:p>
          <w:p w14:paraId="5E693AFB" w14:textId="77777777" w:rsidR="000F0813" w:rsidRDefault="000F0813" w:rsidP="000F0813">
            <w:r>
              <w:t xml:space="preserve">        min_scale: 0.300000011921</w:t>
            </w:r>
          </w:p>
          <w:p w14:paraId="06089324" w14:textId="77777777" w:rsidR="000F0813" w:rsidRDefault="000F0813" w:rsidP="000F0813">
            <w:r>
              <w:t xml:space="preserve">        max_scale: 1.0</w:t>
            </w:r>
          </w:p>
          <w:p w14:paraId="12018B65" w14:textId="77777777" w:rsidR="000F0813" w:rsidRDefault="000F0813" w:rsidP="000F0813">
            <w:r>
              <w:t xml:space="preserve">        min_aspect_ratio: 0.5</w:t>
            </w:r>
          </w:p>
          <w:p w14:paraId="604D67D3" w14:textId="77777777" w:rsidR="000F0813" w:rsidRDefault="000F0813" w:rsidP="000F0813">
            <w:r>
              <w:t xml:space="preserve">        max_aspect_ratio: 2.0</w:t>
            </w:r>
          </w:p>
          <w:p w14:paraId="1494E418" w14:textId="77777777" w:rsidR="000F0813" w:rsidRDefault="000F0813" w:rsidP="000F0813">
            <w:r>
              <w:t xml:space="preserve">      }</w:t>
            </w:r>
          </w:p>
          <w:p w14:paraId="2EFF2969" w14:textId="77777777" w:rsidR="000F0813" w:rsidRDefault="000F0813" w:rsidP="000F0813">
            <w:r>
              <w:t xml:space="preserve">      sample_constraint {</w:t>
            </w:r>
          </w:p>
          <w:p w14:paraId="0DE47FEF" w14:textId="77777777" w:rsidR="000F0813" w:rsidRDefault="000F0813" w:rsidP="000F0813">
            <w:r>
              <w:t xml:space="preserve">        min_jaccard_overlap: 0.300000011921</w:t>
            </w:r>
          </w:p>
          <w:p w14:paraId="120C9EB0" w14:textId="77777777" w:rsidR="000F0813" w:rsidRDefault="000F0813" w:rsidP="000F0813">
            <w:r>
              <w:t xml:space="preserve">      }</w:t>
            </w:r>
          </w:p>
          <w:p w14:paraId="09307585" w14:textId="77777777" w:rsidR="000F0813" w:rsidRDefault="000F0813" w:rsidP="000F0813">
            <w:r>
              <w:t xml:space="preserve">      max_sample: 1</w:t>
            </w:r>
          </w:p>
          <w:p w14:paraId="23192FE8" w14:textId="77777777" w:rsidR="000F0813" w:rsidRDefault="000F0813" w:rsidP="000F0813">
            <w:r>
              <w:t xml:space="preserve">      max_trials: 50</w:t>
            </w:r>
          </w:p>
          <w:p w14:paraId="184FA0CA" w14:textId="77777777" w:rsidR="000F0813" w:rsidRDefault="000F0813" w:rsidP="000F0813">
            <w:r>
              <w:t xml:space="preserve">    }</w:t>
            </w:r>
          </w:p>
          <w:p w14:paraId="41D82020" w14:textId="77777777" w:rsidR="000F0813" w:rsidRDefault="000F0813" w:rsidP="000F0813">
            <w:r>
              <w:t xml:space="preserve">    batch_sampler {</w:t>
            </w:r>
          </w:p>
          <w:p w14:paraId="1B55550D" w14:textId="77777777" w:rsidR="000F0813" w:rsidRDefault="000F0813" w:rsidP="000F0813">
            <w:r>
              <w:t xml:space="preserve">      sampler {</w:t>
            </w:r>
          </w:p>
          <w:p w14:paraId="33AC9D01" w14:textId="77777777" w:rsidR="000F0813" w:rsidRDefault="000F0813" w:rsidP="000F0813">
            <w:r>
              <w:t xml:space="preserve">        min_scale: 0.300000011921</w:t>
            </w:r>
          </w:p>
          <w:p w14:paraId="000FFB92" w14:textId="77777777" w:rsidR="000F0813" w:rsidRDefault="000F0813" w:rsidP="000F0813">
            <w:r>
              <w:t xml:space="preserve">        max_scale: 1.0</w:t>
            </w:r>
          </w:p>
          <w:p w14:paraId="0032B91B" w14:textId="77777777" w:rsidR="000F0813" w:rsidRDefault="000F0813" w:rsidP="000F0813">
            <w:r>
              <w:t xml:space="preserve">        min_aspect_ratio: 0.5</w:t>
            </w:r>
          </w:p>
          <w:p w14:paraId="34F3E29B" w14:textId="77777777" w:rsidR="000F0813" w:rsidRDefault="000F0813" w:rsidP="000F0813">
            <w:r>
              <w:t xml:space="preserve">        max_aspect_ratio: 2.0</w:t>
            </w:r>
          </w:p>
          <w:p w14:paraId="0B49125F" w14:textId="77777777" w:rsidR="000F0813" w:rsidRDefault="000F0813" w:rsidP="000F0813">
            <w:r>
              <w:t xml:space="preserve">      }</w:t>
            </w:r>
          </w:p>
          <w:p w14:paraId="0D527E90" w14:textId="77777777" w:rsidR="000F0813" w:rsidRDefault="000F0813" w:rsidP="000F0813">
            <w:r>
              <w:t xml:space="preserve">      sample_constraint {</w:t>
            </w:r>
          </w:p>
          <w:p w14:paraId="30CE08B2" w14:textId="77777777" w:rsidR="000F0813" w:rsidRDefault="000F0813" w:rsidP="000F0813">
            <w:r>
              <w:t xml:space="preserve">        min_jaccard_overlap: 0.5</w:t>
            </w:r>
          </w:p>
          <w:p w14:paraId="6B3058D9" w14:textId="77777777" w:rsidR="000F0813" w:rsidRDefault="000F0813" w:rsidP="000F0813">
            <w:r>
              <w:t xml:space="preserve">      }</w:t>
            </w:r>
          </w:p>
          <w:p w14:paraId="38CD61E9" w14:textId="77777777" w:rsidR="000F0813" w:rsidRDefault="000F0813" w:rsidP="000F0813">
            <w:r>
              <w:t xml:space="preserve">      max_sample: 1</w:t>
            </w:r>
          </w:p>
          <w:p w14:paraId="3A3202D5" w14:textId="77777777" w:rsidR="000F0813" w:rsidRDefault="000F0813" w:rsidP="000F0813">
            <w:r>
              <w:t xml:space="preserve">      max_trials: 50</w:t>
            </w:r>
          </w:p>
          <w:p w14:paraId="2BA38164" w14:textId="77777777" w:rsidR="000F0813" w:rsidRDefault="000F0813" w:rsidP="000F0813">
            <w:r>
              <w:t xml:space="preserve">    }</w:t>
            </w:r>
          </w:p>
          <w:p w14:paraId="3AA7B544" w14:textId="77777777" w:rsidR="000F0813" w:rsidRDefault="000F0813" w:rsidP="000F0813">
            <w:r>
              <w:t xml:space="preserve">    batch_sampler {</w:t>
            </w:r>
          </w:p>
          <w:p w14:paraId="4EE1C6AC" w14:textId="77777777" w:rsidR="000F0813" w:rsidRDefault="000F0813" w:rsidP="000F0813">
            <w:r>
              <w:t xml:space="preserve">      sampler {</w:t>
            </w:r>
          </w:p>
          <w:p w14:paraId="468F8D93" w14:textId="77777777" w:rsidR="000F0813" w:rsidRDefault="000F0813" w:rsidP="000F0813">
            <w:r>
              <w:t xml:space="preserve">        min_scale: 0.300000011921</w:t>
            </w:r>
          </w:p>
          <w:p w14:paraId="0C37191F" w14:textId="77777777" w:rsidR="000F0813" w:rsidRDefault="000F0813" w:rsidP="000F0813">
            <w:r>
              <w:t xml:space="preserve">        max_scale: 1.0</w:t>
            </w:r>
          </w:p>
          <w:p w14:paraId="38CB7023" w14:textId="77777777" w:rsidR="000F0813" w:rsidRDefault="000F0813" w:rsidP="000F0813">
            <w:r>
              <w:t xml:space="preserve">        min_aspect_ratio: 0.5</w:t>
            </w:r>
          </w:p>
          <w:p w14:paraId="6F99B931" w14:textId="77777777" w:rsidR="000F0813" w:rsidRDefault="000F0813" w:rsidP="000F0813">
            <w:r>
              <w:t xml:space="preserve">        max_aspect_ratio: 2.0</w:t>
            </w:r>
          </w:p>
          <w:p w14:paraId="77627BC4" w14:textId="77777777" w:rsidR="000F0813" w:rsidRDefault="000F0813" w:rsidP="000F0813">
            <w:r>
              <w:t xml:space="preserve">      }</w:t>
            </w:r>
          </w:p>
          <w:p w14:paraId="18330EDC" w14:textId="77777777" w:rsidR="000F0813" w:rsidRDefault="000F0813" w:rsidP="000F0813">
            <w:r>
              <w:t xml:space="preserve">      sample_constraint {</w:t>
            </w:r>
          </w:p>
          <w:p w14:paraId="79CDBCC0" w14:textId="77777777" w:rsidR="000F0813" w:rsidRDefault="000F0813" w:rsidP="000F0813">
            <w:r>
              <w:t xml:space="preserve">        min_jaccard_overlap: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max_sample: 1</w:t>
            </w:r>
          </w:p>
          <w:p w14:paraId="58E04605" w14:textId="77777777" w:rsidR="000F0813" w:rsidRDefault="000F0813" w:rsidP="000F0813">
            <w:r>
              <w:t xml:space="preserve">      max_trials: 50</w:t>
            </w:r>
          </w:p>
          <w:p w14:paraId="2EEB143F" w14:textId="77777777" w:rsidR="000F0813" w:rsidRDefault="000F0813" w:rsidP="000F0813">
            <w:r>
              <w:t xml:space="preserve">    }</w:t>
            </w:r>
          </w:p>
          <w:p w14:paraId="0B7473FB" w14:textId="77777777" w:rsidR="000F0813" w:rsidRDefault="000F0813" w:rsidP="000F0813">
            <w:r>
              <w:t xml:space="preserve">    batch_sampler {</w:t>
            </w:r>
          </w:p>
          <w:p w14:paraId="0D92156A" w14:textId="77777777" w:rsidR="000F0813" w:rsidRDefault="000F0813" w:rsidP="000F0813">
            <w:r>
              <w:t xml:space="preserve">      sampler {</w:t>
            </w:r>
          </w:p>
          <w:p w14:paraId="384C43F2" w14:textId="77777777" w:rsidR="000F0813" w:rsidRDefault="000F0813" w:rsidP="000F0813">
            <w:r>
              <w:t xml:space="preserve">        min_scale: 0.300000011921</w:t>
            </w:r>
          </w:p>
          <w:p w14:paraId="60D77CD8" w14:textId="77777777" w:rsidR="000F0813" w:rsidRDefault="000F0813" w:rsidP="000F0813">
            <w:r>
              <w:t xml:space="preserve">        max_scale: 1.0</w:t>
            </w:r>
          </w:p>
          <w:p w14:paraId="45DD53D1" w14:textId="77777777" w:rsidR="000F0813" w:rsidRDefault="000F0813" w:rsidP="000F0813">
            <w:r>
              <w:t xml:space="preserve">        min_aspect_ratio: 0.5</w:t>
            </w:r>
          </w:p>
          <w:p w14:paraId="56E56199" w14:textId="77777777" w:rsidR="000F0813" w:rsidRDefault="000F0813" w:rsidP="000F0813">
            <w:r>
              <w:t xml:space="preserve">        max_aspect_ratio: 2.0</w:t>
            </w:r>
          </w:p>
          <w:p w14:paraId="38DE2145" w14:textId="77777777" w:rsidR="000F0813" w:rsidRDefault="000F0813" w:rsidP="000F0813">
            <w:r>
              <w:t xml:space="preserve">      }</w:t>
            </w:r>
          </w:p>
          <w:p w14:paraId="3CAF231E" w14:textId="77777777" w:rsidR="000F0813" w:rsidRDefault="000F0813" w:rsidP="000F0813">
            <w:r>
              <w:t xml:space="preserve">      sample_constraint {</w:t>
            </w:r>
          </w:p>
          <w:p w14:paraId="25E30194" w14:textId="77777777" w:rsidR="000F0813" w:rsidRDefault="000F0813" w:rsidP="000F0813">
            <w:r>
              <w:t xml:space="preserve">        min_jaccard_overlap: 0.899999976158</w:t>
            </w:r>
          </w:p>
          <w:p w14:paraId="10C04FC7" w14:textId="77777777" w:rsidR="000F0813" w:rsidRDefault="000F0813" w:rsidP="000F0813">
            <w:r>
              <w:t xml:space="preserve">      }</w:t>
            </w:r>
          </w:p>
          <w:p w14:paraId="3CC143EF" w14:textId="77777777" w:rsidR="000F0813" w:rsidRDefault="000F0813" w:rsidP="000F0813">
            <w:r>
              <w:t xml:space="preserve">      max_sample: 1</w:t>
            </w:r>
          </w:p>
          <w:p w14:paraId="5D57FBF8" w14:textId="77777777" w:rsidR="000F0813" w:rsidRDefault="000F0813" w:rsidP="000F0813">
            <w:r>
              <w:t xml:space="preserve">      max_trials: 50</w:t>
            </w:r>
          </w:p>
          <w:p w14:paraId="136A3243" w14:textId="77777777" w:rsidR="000F0813" w:rsidRDefault="000F0813" w:rsidP="000F0813">
            <w:r>
              <w:t xml:space="preserve">    }</w:t>
            </w:r>
          </w:p>
          <w:p w14:paraId="6C16EDA8" w14:textId="77777777" w:rsidR="000F0813" w:rsidRDefault="000F0813" w:rsidP="000F0813">
            <w:r>
              <w:t xml:space="preserve">    batch_sampler {</w:t>
            </w:r>
          </w:p>
          <w:p w14:paraId="46A84483" w14:textId="77777777" w:rsidR="000F0813" w:rsidRDefault="000F0813" w:rsidP="000F0813">
            <w:r>
              <w:t xml:space="preserve">      sampler {</w:t>
            </w:r>
          </w:p>
          <w:p w14:paraId="40592072" w14:textId="77777777" w:rsidR="000F0813" w:rsidRDefault="000F0813" w:rsidP="000F0813">
            <w:r>
              <w:t xml:space="preserve">        min_scale: 0.300000011921</w:t>
            </w:r>
          </w:p>
          <w:p w14:paraId="363E7A80" w14:textId="77777777" w:rsidR="000F0813" w:rsidRDefault="000F0813" w:rsidP="000F0813">
            <w:r>
              <w:t xml:space="preserve">        max_scale: 1.0</w:t>
            </w:r>
          </w:p>
          <w:p w14:paraId="15EE461C" w14:textId="77777777" w:rsidR="000F0813" w:rsidRDefault="000F0813" w:rsidP="000F0813">
            <w:r>
              <w:t xml:space="preserve">        min_aspect_ratio: 0.5</w:t>
            </w:r>
          </w:p>
          <w:p w14:paraId="71047031" w14:textId="77777777" w:rsidR="000F0813" w:rsidRDefault="000F0813" w:rsidP="000F0813">
            <w:r>
              <w:t xml:space="preserve">        max_aspect_ratio: 2.0</w:t>
            </w:r>
          </w:p>
          <w:p w14:paraId="525107B4" w14:textId="77777777" w:rsidR="000F0813" w:rsidRDefault="000F0813" w:rsidP="000F0813">
            <w:r>
              <w:t xml:space="preserve">      }</w:t>
            </w:r>
          </w:p>
          <w:p w14:paraId="09A160A2" w14:textId="77777777" w:rsidR="000F0813" w:rsidRDefault="000F0813" w:rsidP="000F0813">
            <w:r>
              <w:t xml:space="preserve">      sample_constraint {</w:t>
            </w:r>
          </w:p>
          <w:p w14:paraId="0F04CAF8" w14:textId="77777777" w:rsidR="000F0813" w:rsidRDefault="000F0813" w:rsidP="000F0813">
            <w:r>
              <w:t xml:space="preserve">        max_jaccard_overlap: 1.0</w:t>
            </w:r>
          </w:p>
          <w:p w14:paraId="45EB54B3" w14:textId="77777777" w:rsidR="000F0813" w:rsidRDefault="000F0813" w:rsidP="000F0813">
            <w:r>
              <w:t xml:space="preserve">      }</w:t>
            </w:r>
          </w:p>
          <w:p w14:paraId="701D313D" w14:textId="77777777" w:rsidR="000F0813" w:rsidRDefault="000F0813" w:rsidP="000F0813">
            <w:r>
              <w:t xml:space="preserve">      max_sample: 1</w:t>
            </w:r>
          </w:p>
          <w:p w14:paraId="2AF6E5AD" w14:textId="77777777" w:rsidR="000F0813" w:rsidRDefault="000F0813" w:rsidP="000F0813">
            <w:r>
              <w:t xml:space="preserve">      max_trials: 50</w:t>
            </w:r>
          </w:p>
          <w:p w14:paraId="5CD5E2B5" w14:textId="77777777" w:rsidR="000F0813" w:rsidRDefault="000F0813" w:rsidP="000F0813">
            <w:r>
              <w:t xml:space="preserve">    }</w:t>
            </w:r>
          </w:p>
          <w:p w14:paraId="146710D3" w14:textId="77777777" w:rsidR="000F0813" w:rsidRDefault="000F0813" w:rsidP="000F0813">
            <w:r>
              <w:t xml:space="preserve">    label_map_file: "data/VOC0712/labelmap_voc.prototx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lr_mult: 1.0</w:t>
            </w:r>
          </w:p>
          <w:p w14:paraId="209E28FF" w14:textId="77777777" w:rsidR="000F0813" w:rsidRDefault="000F0813" w:rsidP="000F0813">
            <w:r>
              <w:t xml:space="preserve">    decay_mul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lr_mult: 2.0</w:t>
            </w:r>
          </w:p>
          <w:p w14:paraId="088F1256" w14:textId="77777777" w:rsidR="000F0813" w:rsidRDefault="000F0813" w:rsidP="000F0813">
            <w:r>
              <w:t xml:space="preserve">    decay_mult: 0.0</w:t>
            </w:r>
          </w:p>
          <w:p w14:paraId="73BF2450" w14:textId="77777777" w:rsidR="000F0813" w:rsidRDefault="000F0813" w:rsidP="000F0813">
            <w:r>
              <w:lastRenderedPageBreak/>
              <w:t xml:space="preserve">  }</w:t>
            </w:r>
          </w:p>
          <w:p w14:paraId="06E0FE50" w14:textId="77777777" w:rsidR="000F0813" w:rsidRDefault="000F0813" w:rsidP="000F0813">
            <w:r>
              <w:t xml:space="preserve">  convolution_param {</w:t>
            </w:r>
          </w:p>
          <w:p w14:paraId="0088F040" w14:textId="77777777" w:rsidR="000F0813" w:rsidRDefault="000F0813" w:rsidP="000F0813">
            <w:r>
              <w:t xml:space="preserve">    num_output: 64</w:t>
            </w:r>
          </w:p>
          <w:p w14:paraId="207568AC" w14:textId="77777777" w:rsidR="000F0813" w:rsidRDefault="000F0813" w:rsidP="000F0813">
            <w:r>
              <w:t xml:space="preserve">    pad: 1</w:t>
            </w:r>
          </w:p>
          <w:p w14:paraId="533D4269" w14:textId="77777777" w:rsidR="000F0813" w:rsidRDefault="000F0813" w:rsidP="000F0813">
            <w:r>
              <w:t xml:space="preserve">    kernel_size: 3</w:t>
            </w:r>
          </w:p>
          <w:p w14:paraId="702996C3" w14:textId="77777777" w:rsidR="000F0813" w:rsidRDefault="000F0813" w:rsidP="000F0813">
            <w:r>
              <w:t xml:space="preserve">    weight_filler {</w:t>
            </w:r>
          </w:p>
          <w:p w14:paraId="0689AC7B" w14:textId="77777777" w:rsidR="000F0813" w:rsidRDefault="000F0813" w:rsidP="000F0813">
            <w:r>
              <w:t xml:space="preserve">      type: "xavier"</w:t>
            </w:r>
          </w:p>
          <w:p w14:paraId="6AAAA50D" w14:textId="77777777" w:rsidR="000F0813" w:rsidRDefault="000F0813" w:rsidP="000F0813">
            <w:r>
              <w:t xml:space="preserve">    }</w:t>
            </w:r>
          </w:p>
          <w:p w14:paraId="2F8AD0AB" w14:textId="77777777" w:rsidR="000F0813" w:rsidRDefault="000F0813" w:rsidP="000F0813">
            <w:r>
              <w:t xml:space="preserve">    bias_filler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ReLU"</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lr_mult: 1.0</w:t>
            </w:r>
          </w:p>
          <w:p w14:paraId="3F8BD1B5" w14:textId="77777777" w:rsidR="000F0813" w:rsidRDefault="000F0813" w:rsidP="000F0813">
            <w:r>
              <w:t xml:space="preserve">    decay_mul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lr_mult: 2.0</w:t>
            </w:r>
          </w:p>
          <w:p w14:paraId="341B946C" w14:textId="77777777" w:rsidR="000F0813" w:rsidRDefault="000F0813" w:rsidP="000F0813">
            <w:r>
              <w:t xml:space="preserve">    decay_mult: 0.0</w:t>
            </w:r>
          </w:p>
          <w:p w14:paraId="2119D1F2" w14:textId="77777777" w:rsidR="000F0813" w:rsidRDefault="000F0813" w:rsidP="000F0813">
            <w:r>
              <w:t xml:space="preserve">  }</w:t>
            </w:r>
          </w:p>
          <w:p w14:paraId="7697FB2A" w14:textId="77777777" w:rsidR="000F0813" w:rsidRDefault="000F0813" w:rsidP="000F0813">
            <w:r>
              <w:t xml:space="preserve">  convolution_param {</w:t>
            </w:r>
          </w:p>
          <w:p w14:paraId="3F8B7AAF" w14:textId="77777777" w:rsidR="000F0813" w:rsidRDefault="000F0813" w:rsidP="000F0813">
            <w:r>
              <w:t xml:space="preserve">    num_output: 64</w:t>
            </w:r>
          </w:p>
          <w:p w14:paraId="64EE724D" w14:textId="77777777" w:rsidR="000F0813" w:rsidRDefault="000F0813" w:rsidP="000F0813">
            <w:r>
              <w:t xml:space="preserve">    pad: 1</w:t>
            </w:r>
          </w:p>
          <w:p w14:paraId="2AA3CEF0" w14:textId="77777777" w:rsidR="000F0813" w:rsidRDefault="000F0813" w:rsidP="000F0813">
            <w:r>
              <w:t xml:space="preserve">    kernel_size: 3</w:t>
            </w:r>
          </w:p>
          <w:p w14:paraId="6946944B" w14:textId="77777777" w:rsidR="000F0813" w:rsidRDefault="000F0813" w:rsidP="000F0813">
            <w:r>
              <w:t xml:space="preserve">    weight_filler {</w:t>
            </w:r>
          </w:p>
          <w:p w14:paraId="53B3E98C" w14:textId="77777777" w:rsidR="000F0813" w:rsidRDefault="000F0813" w:rsidP="000F0813">
            <w:r>
              <w:t xml:space="preserve">      type: "xavier"</w:t>
            </w:r>
          </w:p>
          <w:p w14:paraId="381373B4" w14:textId="77777777" w:rsidR="000F0813" w:rsidRDefault="000F0813" w:rsidP="000F0813">
            <w:r>
              <w:t xml:space="preserve">    }</w:t>
            </w:r>
          </w:p>
          <w:p w14:paraId="5D4AA40B" w14:textId="77777777" w:rsidR="000F0813" w:rsidRDefault="000F0813" w:rsidP="000F0813">
            <w:r>
              <w:t xml:space="preserve">    bias_filler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ReLU"</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pooling_param {</w:t>
            </w:r>
          </w:p>
          <w:p w14:paraId="6A43AD91" w14:textId="77777777" w:rsidR="000F0813" w:rsidRDefault="000F0813" w:rsidP="000F0813">
            <w:r>
              <w:t xml:space="preserve">    pool: MAX</w:t>
            </w:r>
          </w:p>
          <w:p w14:paraId="41667D8D" w14:textId="77777777" w:rsidR="000F0813" w:rsidRDefault="000F0813" w:rsidP="000F0813">
            <w:r>
              <w:t xml:space="preserve">    kernel_size: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lr_mult: 1.0</w:t>
            </w:r>
          </w:p>
          <w:p w14:paraId="73D71736" w14:textId="77777777" w:rsidR="000F0813" w:rsidRDefault="000F0813" w:rsidP="000F0813">
            <w:r>
              <w:t xml:space="preserve">    decay_mul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lr_mult: 2.0</w:t>
            </w:r>
          </w:p>
          <w:p w14:paraId="42C68F0D" w14:textId="77777777" w:rsidR="000F0813" w:rsidRDefault="000F0813" w:rsidP="000F0813">
            <w:r>
              <w:t xml:space="preserve">    decay_mult: 0.0</w:t>
            </w:r>
          </w:p>
          <w:p w14:paraId="566ACDDF" w14:textId="77777777" w:rsidR="000F0813" w:rsidRDefault="000F0813" w:rsidP="000F0813">
            <w:r>
              <w:t xml:space="preserve">  }</w:t>
            </w:r>
          </w:p>
          <w:p w14:paraId="5A68D048" w14:textId="77777777" w:rsidR="000F0813" w:rsidRDefault="000F0813" w:rsidP="000F0813">
            <w:r>
              <w:t xml:space="preserve">  convolution_param {</w:t>
            </w:r>
          </w:p>
          <w:p w14:paraId="020B460F" w14:textId="77777777" w:rsidR="000F0813" w:rsidRDefault="000F0813" w:rsidP="000F0813">
            <w:r>
              <w:t xml:space="preserve">    num_output: 128</w:t>
            </w:r>
          </w:p>
          <w:p w14:paraId="058B5025" w14:textId="77777777" w:rsidR="000F0813" w:rsidRDefault="000F0813" w:rsidP="000F0813">
            <w:r>
              <w:t xml:space="preserve">    pad: 1</w:t>
            </w:r>
          </w:p>
          <w:p w14:paraId="4C8E52BE" w14:textId="77777777" w:rsidR="000F0813" w:rsidRDefault="000F0813" w:rsidP="000F0813">
            <w:r>
              <w:t xml:space="preserve">    kernel_size: 3</w:t>
            </w:r>
          </w:p>
          <w:p w14:paraId="0B090F72" w14:textId="77777777" w:rsidR="000F0813" w:rsidRDefault="000F0813" w:rsidP="000F0813">
            <w:r>
              <w:t xml:space="preserve">    weight_filler {</w:t>
            </w:r>
          </w:p>
          <w:p w14:paraId="75A23717" w14:textId="77777777" w:rsidR="000F0813" w:rsidRDefault="000F0813" w:rsidP="000F0813">
            <w:r>
              <w:t xml:space="preserve">      type: "xavier"</w:t>
            </w:r>
          </w:p>
          <w:p w14:paraId="6B2873C6" w14:textId="77777777" w:rsidR="000F0813" w:rsidRDefault="000F0813" w:rsidP="000F0813">
            <w:r>
              <w:t xml:space="preserve">    }</w:t>
            </w:r>
          </w:p>
          <w:p w14:paraId="09EE6E0A" w14:textId="77777777" w:rsidR="000F0813" w:rsidRDefault="000F0813" w:rsidP="000F0813">
            <w:r>
              <w:t xml:space="preserve">    bias_filler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ReLU"</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lr_mult: 1.0</w:t>
            </w:r>
          </w:p>
          <w:p w14:paraId="6AB43E21" w14:textId="77777777" w:rsidR="000F0813" w:rsidRDefault="000F0813" w:rsidP="000F0813">
            <w:r>
              <w:t xml:space="preserve">    decay_mul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lr_mult: 2.0</w:t>
            </w:r>
          </w:p>
          <w:p w14:paraId="6EAE40FA" w14:textId="77777777" w:rsidR="000F0813" w:rsidRDefault="000F0813" w:rsidP="000F0813">
            <w:r>
              <w:t xml:space="preserve">    decay_mult: 0.0</w:t>
            </w:r>
          </w:p>
          <w:p w14:paraId="2DFFBB85" w14:textId="77777777" w:rsidR="000F0813" w:rsidRDefault="000F0813" w:rsidP="000F0813">
            <w:r>
              <w:t xml:space="preserve">  }</w:t>
            </w:r>
          </w:p>
          <w:p w14:paraId="46C9AB2B" w14:textId="77777777" w:rsidR="000F0813" w:rsidRDefault="000F0813" w:rsidP="000F0813">
            <w:r>
              <w:t xml:space="preserve">  convolution_param {</w:t>
            </w:r>
          </w:p>
          <w:p w14:paraId="41B85FE5" w14:textId="77777777" w:rsidR="000F0813" w:rsidRDefault="000F0813" w:rsidP="000F0813">
            <w:r>
              <w:t xml:space="preserve">    num_output: 128</w:t>
            </w:r>
          </w:p>
          <w:p w14:paraId="5943B4C6" w14:textId="77777777" w:rsidR="000F0813" w:rsidRDefault="000F0813" w:rsidP="000F0813">
            <w:r>
              <w:t xml:space="preserve">    pad: 1</w:t>
            </w:r>
          </w:p>
          <w:p w14:paraId="157AEEF1" w14:textId="77777777" w:rsidR="000F0813" w:rsidRDefault="000F0813" w:rsidP="000F0813">
            <w:r>
              <w:t xml:space="preserve">    kernel_size: 3</w:t>
            </w:r>
          </w:p>
          <w:p w14:paraId="282D5351" w14:textId="77777777" w:rsidR="000F0813" w:rsidRDefault="000F0813" w:rsidP="000F0813">
            <w:r>
              <w:t xml:space="preserve">    weight_filler {</w:t>
            </w:r>
          </w:p>
          <w:p w14:paraId="6DE21401" w14:textId="77777777" w:rsidR="000F0813" w:rsidRDefault="000F0813" w:rsidP="000F0813">
            <w:r>
              <w:t xml:space="preserve">      type: "xavier"</w:t>
            </w:r>
          </w:p>
          <w:p w14:paraId="15265271" w14:textId="77777777" w:rsidR="000F0813" w:rsidRDefault="000F0813" w:rsidP="000F0813">
            <w:r>
              <w:t xml:space="preserve">    }</w:t>
            </w:r>
          </w:p>
          <w:p w14:paraId="7A357810" w14:textId="77777777" w:rsidR="000F0813" w:rsidRDefault="000F0813" w:rsidP="000F0813">
            <w:r>
              <w:t xml:space="preserve">    bias_filler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ReLU"</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pooling_param {</w:t>
            </w:r>
          </w:p>
          <w:p w14:paraId="168FBF55" w14:textId="77777777" w:rsidR="000F0813" w:rsidRDefault="000F0813" w:rsidP="000F0813">
            <w:r>
              <w:t xml:space="preserve">    pool: MAX</w:t>
            </w:r>
          </w:p>
          <w:p w14:paraId="23ABCB90" w14:textId="77777777" w:rsidR="000F0813" w:rsidRDefault="000F0813" w:rsidP="000F0813">
            <w:r>
              <w:t xml:space="preserve">    kernel_size: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lr_mult: 1.0</w:t>
            </w:r>
          </w:p>
          <w:p w14:paraId="2EB11EC0" w14:textId="77777777" w:rsidR="000F0813" w:rsidRDefault="000F0813" w:rsidP="000F0813">
            <w:r>
              <w:t xml:space="preserve">    decay_mul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lr_mult: 2.0</w:t>
            </w:r>
          </w:p>
          <w:p w14:paraId="31FF9A0F" w14:textId="77777777" w:rsidR="000F0813" w:rsidRDefault="000F0813" w:rsidP="000F0813">
            <w:r>
              <w:t xml:space="preserve">    decay_mult: 0.0</w:t>
            </w:r>
          </w:p>
          <w:p w14:paraId="35C5FA21" w14:textId="77777777" w:rsidR="000F0813" w:rsidRDefault="000F0813" w:rsidP="000F0813">
            <w:r>
              <w:t xml:space="preserve">  }</w:t>
            </w:r>
          </w:p>
          <w:p w14:paraId="0719A52D" w14:textId="77777777" w:rsidR="000F0813" w:rsidRDefault="000F0813" w:rsidP="000F0813">
            <w:r>
              <w:t xml:space="preserve">  convolution_param {</w:t>
            </w:r>
          </w:p>
          <w:p w14:paraId="7DE25303" w14:textId="77777777" w:rsidR="000F0813" w:rsidRDefault="000F0813" w:rsidP="000F0813">
            <w:r>
              <w:t xml:space="preserve">    num_output: 256</w:t>
            </w:r>
          </w:p>
          <w:p w14:paraId="6E97859C" w14:textId="77777777" w:rsidR="000F0813" w:rsidRDefault="000F0813" w:rsidP="000F0813">
            <w:r>
              <w:t xml:space="preserve">    pad: 1</w:t>
            </w:r>
          </w:p>
          <w:p w14:paraId="45EDA4B0" w14:textId="77777777" w:rsidR="000F0813" w:rsidRDefault="000F0813" w:rsidP="000F0813">
            <w:r>
              <w:t xml:space="preserve">    kernel_size: 3</w:t>
            </w:r>
          </w:p>
          <w:p w14:paraId="48D3C6E2" w14:textId="77777777" w:rsidR="000F0813" w:rsidRDefault="000F0813" w:rsidP="000F0813">
            <w:r>
              <w:t xml:space="preserve">    weight_filler {</w:t>
            </w:r>
          </w:p>
          <w:p w14:paraId="7F81A8DC" w14:textId="77777777" w:rsidR="000F0813" w:rsidRDefault="000F0813" w:rsidP="000F0813">
            <w:r>
              <w:t xml:space="preserve">      type: "xavier"</w:t>
            </w:r>
          </w:p>
          <w:p w14:paraId="2C37FB2E" w14:textId="77777777" w:rsidR="000F0813" w:rsidRDefault="000F0813" w:rsidP="000F0813">
            <w:r>
              <w:t xml:space="preserve">    }</w:t>
            </w:r>
          </w:p>
          <w:p w14:paraId="7AABE5E7" w14:textId="77777777" w:rsidR="000F0813" w:rsidRDefault="000F0813" w:rsidP="000F0813">
            <w:r>
              <w:t xml:space="preserve">    bias_filler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ReLU"</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lr_mult: 1.0</w:t>
            </w:r>
          </w:p>
          <w:p w14:paraId="70E555DC" w14:textId="77777777" w:rsidR="000F0813" w:rsidRDefault="000F0813" w:rsidP="000F0813">
            <w:r>
              <w:t xml:space="preserve">    decay_mul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lr_mult: 2.0</w:t>
            </w:r>
          </w:p>
          <w:p w14:paraId="132A1371" w14:textId="77777777" w:rsidR="000F0813" w:rsidRDefault="000F0813" w:rsidP="000F0813">
            <w:r>
              <w:t xml:space="preserve">    decay_mult: 0.0</w:t>
            </w:r>
          </w:p>
          <w:p w14:paraId="50389BA9" w14:textId="77777777" w:rsidR="000F0813" w:rsidRDefault="000F0813" w:rsidP="000F0813">
            <w:r>
              <w:t xml:space="preserve">  }</w:t>
            </w:r>
          </w:p>
          <w:p w14:paraId="26B8726B" w14:textId="77777777" w:rsidR="000F0813" w:rsidRDefault="000F0813" w:rsidP="000F0813">
            <w:r>
              <w:t xml:space="preserve">  convolution_param {</w:t>
            </w:r>
          </w:p>
          <w:p w14:paraId="0D0A4C6A" w14:textId="77777777" w:rsidR="000F0813" w:rsidRDefault="000F0813" w:rsidP="000F0813">
            <w:r>
              <w:t xml:space="preserve">    num_output: 256</w:t>
            </w:r>
          </w:p>
          <w:p w14:paraId="5F22344E" w14:textId="77777777" w:rsidR="000F0813" w:rsidRDefault="000F0813" w:rsidP="000F0813">
            <w:r>
              <w:t xml:space="preserve">    pad: 1</w:t>
            </w:r>
          </w:p>
          <w:p w14:paraId="3E3D7E36" w14:textId="77777777" w:rsidR="000F0813" w:rsidRDefault="000F0813" w:rsidP="000F0813">
            <w:r>
              <w:t xml:space="preserve">    kernel_size: 3</w:t>
            </w:r>
          </w:p>
          <w:p w14:paraId="581FAA58" w14:textId="77777777" w:rsidR="000F0813" w:rsidRDefault="000F0813" w:rsidP="000F0813">
            <w:r>
              <w:t xml:space="preserve">    weight_filler {</w:t>
            </w:r>
          </w:p>
          <w:p w14:paraId="51D6CBCF" w14:textId="77777777" w:rsidR="000F0813" w:rsidRDefault="000F0813" w:rsidP="000F0813">
            <w:r>
              <w:t xml:space="preserve">      type: "xavier"</w:t>
            </w:r>
          </w:p>
          <w:p w14:paraId="385595DF" w14:textId="77777777" w:rsidR="000F0813" w:rsidRDefault="000F0813" w:rsidP="000F0813">
            <w:r>
              <w:t xml:space="preserve">    }</w:t>
            </w:r>
          </w:p>
          <w:p w14:paraId="46636567" w14:textId="77777777" w:rsidR="000F0813" w:rsidRDefault="000F0813" w:rsidP="000F0813">
            <w:r>
              <w:t xml:space="preserve">    bias_filler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ReLU"</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lr_mult: 1.0</w:t>
            </w:r>
          </w:p>
          <w:p w14:paraId="126C58F4" w14:textId="77777777" w:rsidR="000F0813" w:rsidRDefault="000F0813" w:rsidP="000F0813">
            <w:r>
              <w:t xml:space="preserve">    decay_mul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lr_mult: 2.0</w:t>
            </w:r>
          </w:p>
          <w:p w14:paraId="3F814C00" w14:textId="77777777" w:rsidR="000F0813" w:rsidRDefault="000F0813" w:rsidP="000F0813">
            <w:r>
              <w:t xml:space="preserve">    decay_mult: 0.0</w:t>
            </w:r>
          </w:p>
          <w:p w14:paraId="5E4D84E6" w14:textId="77777777" w:rsidR="000F0813" w:rsidRDefault="000F0813" w:rsidP="000F0813">
            <w:r>
              <w:t xml:space="preserve">  }</w:t>
            </w:r>
          </w:p>
          <w:p w14:paraId="5EF050C8" w14:textId="77777777" w:rsidR="000F0813" w:rsidRDefault="000F0813" w:rsidP="000F0813">
            <w:r>
              <w:t xml:space="preserve">  convolution_param {</w:t>
            </w:r>
          </w:p>
          <w:p w14:paraId="4457F1B5" w14:textId="77777777" w:rsidR="000F0813" w:rsidRDefault="000F0813" w:rsidP="000F0813">
            <w:r>
              <w:t xml:space="preserve">    num_output: 256</w:t>
            </w:r>
          </w:p>
          <w:p w14:paraId="7CE0798D" w14:textId="77777777" w:rsidR="000F0813" w:rsidRDefault="000F0813" w:rsidP="000F0813">
            <w:r>
              <w:t xml:space="preserve">    pad: 1</w:t>
            </w:r>
          </w:p>
          <w:p w14:paraId="4AA41D65" w14:textId="77777777" w:rsidR="000F0813" w:rsidRDefault="000F0813" w:rsidP="000F0813">
            <w:r>
              <w:t xml:space="preserve">    kernel_size: 3</w:t>
            </w:r>
          </w:p>
          <w:p w14:paraId="1508793F" w14:textId="77777777" w:rsidR="000F0813" w:rsidRDefault="000F0813" w:rsidP="000F0813">
            <w:r>
              <w:t xml:space="preserve">    weight_filler {</w:t>
            </w:r>
          </w:p>
          <w:p w14:paraId="0120194B" w14:textId="77777777" w:rsidR="000F0813" w:rsidRDefault="000F0813" w:rsidP="000F0813">
            <w:r>
              <w:lastRenderedPageBreak/>
              <w:t xml:space="preserve">      type: "xavier"</w:t>
            </w:r>
          </w:p>
          <w:p w14:paraId="4776F696" w14:textId="77777777" w:rsidR="000F0813" w:rsidRDefault="000F0813" w:rsidP="000F0813">
            <w:r>
              <w:t xml:space="preserve">    }</w:t>
            </w:r>
          </w:p>
          <w:p w14:paraId="39DEB601" w14:textId="77777777" w:rsidR="000F0813" w:rsidRDefault="000F0813" w:rsidP="000F0813">
            <w:r>
              <w:t xml:space="preserve">    bias_filler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ReLU"</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pooling_param {</w:t>
            </w:r>
          </w:p>
          <w:p w14:paraId="41AC9D42" w14:textId="77777777" w:rsidR="000F0813" w:rsidRDefault="000F0813" w:rsidP="000F0813">
            <w:r>
              <w:t xml:space="preserve">    pool: MAX</w:t>
            </w:r>
          </w:p>
          <w:p w14:paraId="1619C2D9" w14:textId="77777777" w:rsidR="000F0813" w:rsidRDefault="000F0813" w:rsidP="000F0813">
            <w:r>
              <w:t xml:space="preserve">    kernel_size: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lr_mult: 1.0</w:t>
            </w:r>
          </w:p>
          <w:p w14:paraId="248BA066" w14:textId="77777777" w:rsidR="000F0813" w:rsidRDefault="000F0813" w:rsidP="000F0813">
            <w:r>
              <w:t xml:space="preserve">    decay_mul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lr_mult: 2.0</w:t>
            </w:r>
          </w:p>
          <w:p w14:paraId="2EAF290B" w14:textId="77777777" w:rsidR="000F0813" w:rsidRDefault="000F0813" w:rsidP="000F0813">
            <w:r>
              <w:t xml:space="preserve">    decay_mult: 0.0</w:t>
            </w:r>
          </w:p>
          <w:p w14:paraId="10C645AB" w14:textId="77777777" w:rsidR="000F0813" w:rsidRDefault="000F0813" w:rsidP="000F0813">
            <w:r>
              <w:t xml:space="preserve">  }</w:t>
            </w:r>
          </w:p>
          <w:p w14:paraId="216B6D37" w14:textId="77777777" w:rsidR="000F0813" w:rsidRDefault="000F0813" w:rsidP="000F0813">
            <w:r>
              <w:t xml:space="preserve">  convolution_param {</w:t>
            </w:r>
          </w:p>
          <w:p w14:paraId="3149A462" w14:textId="77777777" w:rsidR="000F0813" w:rsidRDefault="000F0813" w:rsidP="000F0813">
            <w:r>
              <w:t xml:space="preserve">    num_output: 512</w:t>
            </w:r>
          </w:p>
          <w:p w14:paraId="71340F6D" w14:textId="77777777" w:rsidR="000F0813" w:rsidRDefault="000F0813" w:rsidP="000F0813">
            <w:r>
              <w:t xml:space="preserve">    pad: 1</w:t>
            </w:r>
          </w:p>
          <w:p w14:paraId="7540C1E7" w14:textId="77777777" w:rsidR="000F0813" w:rsidRDefault="000F0813" w:rsidP="000F0813">
            <w:r>
              <w:t xml:space="preserve">    kernel_size: 3</w:t>
            </w:r>
          </w:p>
          <w:p w14:paraId="505BBE1E" w14:textId="77777777" w:rsidR="000F0813" w:rsidRDefault="000F0813" w:rsidP="000F0813">
            <w:r>
              <w:t xml:space="preserve">    weight_filler {</w:t>
            </w:r>
          </w:p>
          <w:p w14:paraId="6A9960D5" w14:textId="77777777" w:rsidR="000F0813" w:rsidRDefault="000F0813" w:rsidP="000F0813">
            <w:r>
              <w:t xml:space="preserve">      type: "xavier"</w:t>
            </w:r>
          </w:p>
          <w:p w14:paraId="1924C6B7" w14:textId="77777777" w:rsidR="000F0813" w:rsidRDefault="000F0813" w:rsidP="000F0813">
            <w:r>
              <w:lastRenderedPageBreak/>
              <w:t xml:space="preserve">    }</w:t>
            </w:r>
          </w:p>
          <w:p w14:paraId="32E80D35" w14:textId="77777777" w:rsidR="000F0813" w:rsidRDefault="000F0813" w:rsidP="000F0813">
            <w:r>
              <w:t xml:space="preserve">    bias_filler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ReLU"</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lr_mult: 1.0</w:t>
            </w:r>
          </w:p>
          <w:p w14:paraId="44E3734A" w14:textId="77777777" w:rsidR="000F0813" w:rsidRDefault="000F0813" w:rsidP="000F0813">
            <w:r>
              <w:t xml:space="preserve">    decay_mul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lr_mult: 2.0</w:t>
            </w:r>
          </w:p>
          <w:p w14:paraId="164DDF15" w14:textId="77777777" w:rsidR="000F0813" w:rsidRDefault="000F0813" w:rsidP="000F0813">
            <w:r>
              <w:t xml:space="preserve">    decay_mult: 0.0</w:t>
            </w:r>
          </w:p>
          <w:p w14:paraId="4473EC97" w14:textId="77777777" w:rsidR="000F0813" w:rsidRDefault="000F0813" w:rsidP="000F0813">
            <w:r>
              <w:t xml:space="preserve">  }</w:t>
            </w:r>
          </w:p>
          <w:p w14:paraId="2E482D08" w14:textId="77777777" w:rsidR="000F0813" w:rsidRDefault="000F0813" w:rsidP="000F0813">
            <w:r>
              <w:t xml:space="preserve">  convolution_param {</w:t>
            </w:r>
          </w:p>
          <w:p w14:paraId="21F44D05" w14:textId="77777777" w:rsidR="000F0813" w:rsidRDefault="000F0813" w:rsidP="000F0813">
            <w:r>
              <w:t xml:space="preserve">    num_output: 512</w:t>
            </w:r>
          </w:p>
          <w:p w14:paraId="343B8CBD" w14:textId="77777777" w:rsidR="000F0813" w:rsidRDefault="000F0813" w:rsidP="000F0813">
            <w:r>
              <w:t xml:space="preserve">    pad: 1</w:t>
            </w:r>
          </w:p>
          <w:p w14:paraId="6B92F2EB" w14:textId="77777777" w:rsidR="000F0813" w:rsidRDefault="000F0813" w:rsidP="000F0813">
            <w:r>
              <w:t xml:space="preserve">    kernel_size: 3</w:t>
            </w:r>
          </w:p>
          <w:p w14:paraId="7F7E0D6A" w14:textId="77777777" w:rsidR="000F0813" w:rsidRDefault="000F0813" w:rsidP="000F0813">
            <w:r>
              <w:t xml:space="preserve">    weight_filler {</w:t>
            </w:r>
          </w:p>
          <w:p w14:paraId="21D59904" w14:textId="77777777" w:rsidR="000F0813" w:rsidRDefault="000F0813" w:rsidP="000F0813">
            <w:r>
              <w:t xml:space="preserve">      type: "xavier"</w:t>
            </w:r>
          </w:p>
          <w:p w14:paraId="1A5BEB86" w14:textId="77777777" w:rsidR="000F0813" w:rsidRDefault="000F0813" w:rsidP="000F0813">
            <w:r>
              <w:t xml:space="preserve">    }</w:t>
            </w:r>
          </w:p>
          <w:p w14:paraId="53672894" w14:textId="77777777" w:rsidR="000F0813" w:rsidRDefault="000F0813" w:rsidP="000F0813">
            <w:r>
              <w:t xml:space="preserve">    bias_filler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ReLU"</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lr_mult: 1.0</w:t>
            </w:r>
          </w:p>
          <w:p w14:paraId="77DAC510" w14:textId="77777777" w:rsidR="000F0813" w:rsidRDefault="000F0813" w:rsidP="000F0813">
            <w:r>
              <w:t xml:space="preserve">    decay_mul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lr_mult: 2.0</w:t>
            </w:r>
          </w:p>
          <w:p w14:paraId="6EF49EFB" w14:textId="77777777" w:rsidR="000F0813" w:rsidRDefault="000F0813" w:rsidP="000F0813">
            <w:r>
              <w:t xml:space="preserve">    decay_mult: 0.0</w:t>
            </w:r>
          </w:p>
          <w:p w14:paraId="3983F872" w14:textId="77777777" w:rsidR="000F0813" w:rsidRDefault="000F0813" w:rsidP="000F0813">
            <w:r>
              <w:t xml:space="preserve">  }</w:t>
            </w:r>
          </w:p>
          <w:p w14:paraId="16DF1199" w14:textId="77777777" w:rsidR="000F0813" w:rsidRDefault="000F0813" w:rsidP="000F0813">
            <w:r>
              <w:t xml:space="preserve">  convolution_param {</w:t>
            </w:r>
          </w:p>
          <w:p w14:paraId="06B2C871" w14:textId="77777777" w:rsidR="000F0813" w:rsidRDefault="000F0813" w:rsidP="000F0813">
            <w:r>
              <w:t xml:space="preserve">    num_output: 512</w:t>
            </w:r>
          </w:p>
          <w:p w14:paraId="13C050D3" w14:textId="77777777" w:rsidR="000F0813" w:rsidRDefault="000F0813" w:rsidP="000F0813">
            <w:r>
              <w:t xml:space="preserve">    pad: 1</w:t>
            </w:r>
          </w:p>
          <w:p w14:paraId="53E963DA" w14:textId="77777777" w:rsidR="000F0813" w:rsidRDefault="000F0813" w:rsidP="000F0813">
            <w:r>
              <w:t xml:space="preserve">    kernel_size: 3</w:t>
            </w:r>
          </w:p>
          <w:p w14:paraId="3BA87AB0" w14:textId="77777777" w:rsidR="000F0813" w:rsidRDefault="000F0813" w:rsidP="000F0813">
            <w:r>
              <w:t xml:space="preserve">    weight_filler {</w:t>
            </w:r>
          </w:p>
          <w:p w14:paraId="49777945" w14:textId="77777777" w:rsidR="000F0813" w:rsidRDefault="000F0813" w:rsidP="000F0813">
            <w:r>
              <w:t xml:space="preserve">      type: "xavier"</w:t>
            </w:r>
          </w:p>
          <w:p w14:paraId="077422E9" w14:textId="77777777" w:rsidR="000F0813" w:rsidRDefault="000F0813" w:rsidP="000F0813">
            <w:r>
              <w:t xml:space="preserve">    }</w:t>
            </w:r>
          </w:p>
          <w:p w14:paraId="0D6C0C21" w14:textId="77777777" w:rsidR="000F0813" w:rsidRDefault="000F0813" w:rsidP="000F0813">
            <w:r>
              <w:t xml:space="preserve">    bias_filler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ReLU"</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pooling_param {</w:t>
            </w:r>
          </w:p>
          <w:p w14:paraId="1C94BBE8" w14:textId="77777777" w:rsidR="000F0813" w:rsidRDefault="000F0813" w:rsidP="000F0813">
            <w:r>
              <w:t xml:space="preserve">    pool: MAX</w:t>
            </w:r>
          </w:p>
          <w:p w14:paraId="10F97E36" w14:textId="77777777" w:rsidR="000F0813" w:rsidRDefault="000F0813" w:rsidP="000F0813">
            <w:r>
              <w:t xml:space="preserve">    kernel_size: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lr_mult: 1.0</w:t>
            </w:r>
          </w:p>
          <w:p w14:paraId="1B1859CA" w14:textId="77777777" w:rsidR="000F0813" w:rsidRDefault="000F0813" w:rsidP="000F0813">
            <w:r>
              <w:t xml:space="preserve">    decay_mul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lr_mult: 2.0</w:t>
            </w:r>
          </w:p>
          <w:p w14:paraId="7F3360FC" w14:textId="77777777" w:rsidR="000F0813" w:rsidRDefault="000F0813" w:rsidP="000F0813">
            <w:r>
              <w:t xml:space="preserve">    decay_mult: 0.0</w:t>
            </w:r>
          </w:p>
          <w:p w14:paraId="711CB222" w14:textId="77777777" w:rsidR="000F0813" w:rsidRDefault="000F0813" w:rsidP="000F0813">
            <w:r>
              <w:t xml:space="preserve">  }</w:t>
            </w:r>
          </w:p>
          <w:p w14:paraId="74EAB5AA" w14:textId="77777777" w:rsidR="000F0813" w:rsidRDefault="000F0813" w:rsidP="000F0813">
            <w:r>
              <w:t xml:space="preserve">  convolution_param {</w:t>
            </w:r>
          </w:p>
          <w:p w14:paraId="6B482993" w14:textId="77777777" w:rsidR="000F0813" w:rsidRDefault="000F0813" w:rsidP="000F0813">
            <w:r>
              <w:t xml:space="preserve">    num_output: 512</w:t>
            </w:r>
          </w:p>
          <w:p w14:paraId="4A6FDF1E" w14:textId="77777777" w:rsidR="000F0813" w:rsidRDefault="000F0813" w:rsidP="000F0813">
            <w:r>
              <w:t xml:space="preserve">    pad: 1</w:t>
            </w:r>
          </w:p>
          <w:p w14:paraId="40CF5F56" w14:textId="77777777" w:rsidR="000F0813" w:rsidRDefault="000F0813" w:rsidP="000F0813">
            <w:r>
              <w:t xml:space="preserve">    kernel_size: 3</w:t>
            </w:r>
          </w:p>
          <w:p w14:paraId="6E892D1F" w14:textId="77777777" w:rsidR="000F0813" w:rsidRDefault="000F0813" w:rsidP="000F0813">
            <w:r>
              <w:t xml:space="preserve">    weight_filler {</w:t>
            </w:r>
          </w:p>
          <w:p w14:paraId="1F94F806" w14:textId="77777777" w:rsidR="000F0813" w:rsidRDefault="000F0813" w:rsidP="000F0813">
            <w:r>
              <w:t xml:space="preserve">      type: "xavier"</w:t>
            </w:r>
          </w:p>
          <w:p w14:paraId="30FBB81A" w14:textId="77777777" w:rsidR="000F0813" w:rsidRDefault="000F0813" w:rsidP="000F0813">
            <w:r>
              <w:t xml:space="preserve">    }</w:t>
            </w:r>
          </w:p>
          <w:p w14:paraId="43D28095" w14:textId="77777777" w:rsidR="000F0813" w:rsidRDefault="000F0813" w:rsidP="000F0813">
            <w:r>
              <w:t xml:space="preserve">    bias_filler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ReLU"</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lr_mult: 1.0</w:t>
            </w:r>
          </w:p>
          <w:p w14:paraId="12EBA776" w14:textId="77777777" w:rsidR="000F0813" w:rsidRDefault="000F0813" w:rsidP="000F0813">
            <w:r>
              <w:t xml:space="preserve">    decay_mul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lr_mult: 2.0</w:t>
            </w:r>
          </w:p>
          <w:p w14:paraId="5680B49F" w14:textId="77777777" w:rsidR="000F0813" w:rsidRDefault="000F0813" w:rsidP="000F0813">
            <w:r>
              <w:lastRenderedPageBreak/>
              <w:t xml:space="preserve">    decay_mult: 0.0</w:t>
            </w:r>
          </w:p>
          <w:p w14:paraId="229E2622" w14:textId="77777777" w:rsidR="000F0813" w:rsidRDefault="000F0813" w:rsidP="000F0813">
            <w:r>
              <w:t xml:space="preserve">  }</w:t>
            </w:r>
          </w:p>
          <w:p w14:paraId="2829AF2F" w14:textId="77777777" w:rsidR="000F0813" w:rsidRDefault="000F0813" w:rsidP="000F0813">
            <w:r>
              <w:t xml:space="preserve">  convolution_param {</w:t>
            </w:r>
          </w:p>
          <w:p w14:paraId="623266D4" w14:textId="77777777" w:rsidR="000F0813" w:rsidRDefault="000F0813" w:rsidP="000F0813">
            <w:r>
              <w:t xml:space="preserve">    num_output: 512</w:t>
            </w:r>
          </w:p>
          <w:p w14:paraId="429FBB2B" w14:textId="77777777" w:rsidR="000F0813" w:rsidRDefault="000F0813" w:rsidP="000F0813">
            <w:r>
              <w:t xml:space="preserve">    pad: 1</w:t>
            </w:r>
          </w:p>
          <w:p w14:paraId="04DC2688" w14:textId="77777777" w:rsidR="000F0813" w:rsidRDefault="000F0813" w:rsidP="000F0813">
            <w:r>
              <w:t xml:space="preserve">    kernel_size: 3</w:t>
            </w:r>
          </w:p>
          <w:p w14:paraId="0CBEF4F1" w14:textId="77777777" w:rsidR="000F0813" w:rsidRDefault="000F0813" w:rsidP="000F0813">
            <w:r>
              <w:t xml:space="preserve">    weight_filler {</w:t>
            </w:r>
          </w:p>
          <w:p w14:paraId="14C78A9C" w14:textId="77777777" w:rsidR="000F0813" w:rsidRDefault="000F0813" w:rsidP="000F0813">
            <w:r>
              <w:t xml:space="preserve">      type: "xavier"</w:t>
            </w:r>
          </w:p>
          <w:p w14:paraId="461D39F8" w14:textId="77777777" w:rsidR="000F0813" w:rsidRDefault="000F0813" w:rsidP="000F0813">
            <w:r>
              <w:t xml:space="preserve">    }</w:t>
            </w:r>
          </w:p>
          <w:p w14:paraId="6A45BAE1" w14:textId="77777777" w:rsidR="000F0813" w:rsidRDefault="000F0813" w:rsidP="000F0813">
            <w:r>
              <w:t xml:space="preserve">    bias_filler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ReLU"</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lr_mult: 1.0</w:t>
            </w:r>
          </w:p>
          <w:p w14:paraId="3C4C8791" w14:textId="77777777" w:rsidR="000F0813" w:rsidRDefault="000F0813" w:rsidP="000F0813">
            <w:r>
              <w:t xml:space="preserve">    decay_mul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lr_mult: 2.0</w:t>
            </w:r>
          </w:p>
          <w:p w14:paraId="0F108480" w14:textId="77777777" w:rsidR="000F0813" w:rsidRDefault="000F0813" w:rsidP="000F0813">
            <w:r>
              <w:t xml:space="preserve">    decay_mult: 0.0</w:t>
            </w:r>
          </w:p>
          <w:p w14:paraId="07B7D5D4" w14:textId="77777777" w:rsidR="000F0813" w:rsidRDefault="000F0813" w:rsidP="000F0813">
            <w:r>
              <w:t xml:space="preserve">  }</w:t>
            </w:r>
          </w:p>
          <w:p w14:paraId="3292E9C0" w14:textId="77777777" w:rsidR="000F0813" w:rsidRDefault="000F0813" w:rsidP="000F0813">
            <w:r>
              <w:t xml:space="preserve">  convolution_param {</w:t>
            </w:r>
          </w:p>
          <w:p w14:paraId="491E4C62" w14:textId="77777777" w:rsidR="000F0813" w:rsidRDefault="000F0813" w:rsidP="000F0813">
            <w:r>
              <w:t xml:space="preserve">    num_output: 512</w:t>
            </w:r>
          </w:p>
          <w:p w14:paraId="2A651914" w14:textId="77777777" w:rsidR="000F0813" w:rsidRDefault="000F0813" w:rsidP="000F0813">
            <w:r>
              <w:t xml:space="preserve">    pad: 1</w:t>
            </w:r>
          </w:p>
          <w:p w14:paraId="037FE711" w14:textId="77777777" w:rsidR="000F0813" w:rsidRDefault="000F0813" w:rsidP="000F0813">
            <w:r>
              <w:t xml:space="preserve">    kernel_size: 3</w:t>
            </w:r>
          </w:p>
          <w:p w14:paraId="5CD01FA3" w14:textId="77777777" w:rsidR="000F0813" w:rsidRDefault="000F0813" w:rsidP="000F0813">
            <w:r>
              <w:t xml:space="preserve">    weight_filler {</w:t>
            </w:r>
          </w:p>
          <w:p w14:paraId="375A8D5A" w14:textId="77777777" w:rsidR="000F0813" w:rsidRDefault="000F0813" w:rsidP="000F0813">
            <w:r>
              <w:t xml:space="preserve">      type: "xavier"</w:t>
            </w:r>
          </w:p>
          <w:p w14:paraId="27ED8712" w14:textId="77777777" w:rsidR="000F0813" w:rsidRDefault="000F0813" w:rsidP="000F0813">
            <w:r>
              <w:t xml:space="preserve">    }</w:t>
            </w:r>
          </w:p>
          <w:p w14:paraId="5E637B0E" w14:textId="77777777" w:rsidR="000F0813" w:rsidRDefault="000F0813" w:rsidP="000F0813">
            <w:r>
              <w:t xml:space="preserve">    bias_filler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ReLU"</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pooling_param {</w:t>
            </w:r>
          </w:p>
          <w:p w14:paraId="0B6C9D47" w14:textId="77777777" w:rsidR="000F0813" w:rsidRDefault="000F0813" w:rsidP="000F0813">
            <w:r>
              <w:t xml:space="preserve">    pool: MAX</w:t>
            </w:r>
          </w:p>
          <w:p w14:paraId="60DA5FD1" w14:textId="77777777" w:rsidR="000F0813" w:rsidRDefault="000F0813" w:rsidP="000F0813">
            <w:r>
              <w:t xml:space="preserve">    kernel_size: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lr_mult: 1.0</w:t>
            </w:r>
          </w:p>
          <w:p w14:paraId="4EF4247E" w14:textId="77777777" w:rsidR="000F0813" w:rsidRDefault="000F0813" w:rsidP="000F0813">
            <w:r>
              <w:t xml:space="preserve">    decay_mul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lr_mult: 2.0</w:t>
            </w:r>
          </w:p>
          <w:p w14:paraId="0328735E" w14:textId="77777777" w:rsidR="000F0813" w:rsidRDefault="000F0813" w:rsidP="000F0813">
            <w:r>
              <w:t xml:space="preserve">    decay_mult: 0.0</w:t>
            </w:r>
          </w:p>
          <w:p w14:paraId="41DE8C6E" w14:textId="77777777" w:rsidR="000F0813" w:rsidRDefault="000F0813" w:rsidP="000F0813">
            <w:r>
              <w:t xml:space="preserve">  }</w:t>
            </w:r>
          </w:p>
          <w:p w14:paraId="11BE230B" w14:textId="77777777" w:rsidR="000F0813" w:rsidRDefault="000F0813" w:rsidP="000F0813">
            <w:r>
              <w:t xml:space="preserve">  convolution_param {</w:t>
            </w:r>
          </w:p>
          <w:p w14:paraId="465327A0" w14:textId="77777777" w:rsidR="000F0813" w:rsidRDefault="000F0813" w:rsidP="000F0813">
            <w:r>
              <w:t xml:space="preserve">    num_output: 1024</w:t>
            </w:r>
          </w:p>
          <w:p w14:paraId="7F23FBAA" w14:textId="77777777" w:rsidR="000F0813" w:rsidRDefault="000F0813" w:rsidP="000F0813">
            <w:r>
              <w:t xml:space="preserve">    pad: 3</w:t>
            </w:r>
          </w:p>
          <w:p w14:paraId="227AA118" w14:textId="77777777" w:rsidR="000F0813" w:rsidRDefault="000F0813" w:rsidP="000F0813">
            <w:r>
              <w:t xml:space="preserve">    kernel_size: 3</w:t>
            </w:r>
          </w:p>
          <w:p w14:paraId="5582E4C4" w14:textId="77777777" w:rsidR="000F0813" w:rsidRDefault="000F0813" w:rsidP="000F0813">
            <w:r>
              <w:t xml:space="preserve">    weight_filler {</w:t>
            </w:r>
          </w:p>
          <w:p w14:paraId="198F253F" w14:textId="77777777" w:rsidR="000F0813" w:rsidRDefault="000F0813" w:rsidP="000F0813">
            <w:r>
              <w:t xml:space="preserve">      type: "xavier"</w:t>
            </w:r>
          </w:p>
          <w:p w14:paraId="2394A6E6" w14:textId="77777777" w:rsidR="000F0813" w:rsidRDefault="000F0813" w:rsidP="000F0813">
            <w:r>
              <w:t xml:space="preserve">    }</w:t>
            </w:r>
          </w:p>
          <w:p w14:paraId="18D38433" w14:textId="77777777" w:rsidR="000F0813" w:rsidRDefault="000F0813" w:rsidP="000F0813">
            <w:r>
              <w:t xml:space="preserve">    bias_filler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ReLU"</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lr_mult: 1.0</w:t>
            </w:r>
          </w:p>
          <w:p w14:paraId="1D423FF5" w14:textId="77777777" w:rsidR="000F0813" w:rsidRDefault="000F0813" w:rsidP="000F0813">
            <w:r>
              <w:t xml:space="preserve">    decay_mul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lr_mult: 2.0</w:t>
            </w:r>
          </w:p>
          <w:p w14:paraId="3D6C7369" w14:textId="77777777" w:rsidR="000F0813" w:rsidRDefault="000F0813" w:rsidP="000F0813">
            <w:r>
              <w:t xml:space="preserve">    decay_mult: 0.0</w:t>
            </w:r>
          </w:p>
          <w:p w14:paraId="04944AEE" w14:textId="77777777" w:rsidR="000F0813" w:rsidRDefault="000F0813" w:rsidP="000F0813">
            <w:r>
              <w:t xml:space="preserve">  }</w:t>
            </w:r>
          </w:p>
          <w:p w14:paraId="480B4063" w14:textId="77777777" w:rsidR="000F0813" w:rsidRDefault="000F0813" w:rsidP="000F0813">
            <w:r>
              <w:t xml:space="preserve">  convolution_param {</w:t>
            </w:r>
          </w:p>
          <w:p w14:paraId="72B1EB15" w14:textId="77777777" w:rsidR="000F0813" w:rsidRDefault="000F0813" w:rsidP="000F0813">
            <w:r>
              <w:t xml:space="preserve">    num_output: 1024</w:t>
            </w:r>
          </w:p>
          <w:p w14:paraId="2E946BA8" w14:textId="77777777" w:rsidR="000F0813" w:rsidRDefault="000F0813" w:rsidP="000F0813">
            <w:r>
              <w:t xml:space="preserve">    kernel_size: 1</w:t>
            </w:r>
          </w:p>
          <w:p w14:paraId="0EF2DC95" w14:textId="77777777" w:rsidR="000F0813" w:rsidRDefault="000F0813" w:rsidP="000F0813">
            <w:r>
              <w:t xml:space="preserve">    weight_filler {</w:t>
            </w:r>
          </w:p>
          <w:p w14:paraId="1604FDB9" w14:textId="77777777" w:rsidR="000F0813" w:rsidRDefault="000F0813" w:rsidP="000F0813">
            <w:r>
              <w:t xml:space="preserve">      type: "xavier"</w:t>
            </w:r>
          </w:p>
          <w:p w14:paraId="58866185" w14:textId="77777777" w:rsidR="000F0813" w:rsidRDefault="000F0813" w:rsidP="000F0813">
            <w:r>
              <w:t xml:space="preserve">    }</w:t>
            </w:r>
          </w:p>
          <w:p w14:paraId="365817D0" w14:textId="77777777" w:rsidR="000F0813" w:rsidRDefault="000F0813" w:rsidP="000F0813">
            <w:r>
              <w:t xml:space="preserve">    bias_filler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ReLU"</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lr_mult: 1.0</w:t>
            </w:r>
          </w:p>
          <w:p w14:paraId="18F3E0EF" w14:textId="77777777" w:rsidR="000F0813" w:rsidRDefault="000F0813" w:rsidP="000F0813">
            <w:r>
              <w:t xml:space="preserve">    decay_mul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lr_mult: 2.0</w:t>
            </w:r>
          </w:p>
          <w:p w14:paraId="18DF576A" w14:textId="77777777" w:rsidR="000F0813" w:rsidRDefault="000F0813" w:rsidP="000F0813">
            <w:r>
              <w:t xml:space="preserve">    decay_mult: 0.0</w:t>
            </w:r>
          </w:p>
          <w:p w14:paraId="4B29364E" w14:textId="77777777" w:rsidR="000F0813" w:rsidRDefault="000F0813" w:rsidP="000F0813">
            <w:r>
              <w:t xml:space="preserve">  }</w:t>
            </w:r>
          </w:p>
          <w:p w14:paraId="07151C0A" w14:textId="77777777" w:rsidR="000F0813" w:rsidRDefault="000F0813" w:rsidP="000F0813">
            <w:r>
              <w:t xml:space="preserve">  convolution_param {</w:t>
            </w:r>
          </w:p>
          <w:p w14:paraId="4FE16CF8" w14:textId="77777777" w:rsidR="000F0813" w:rsidRDefault="000F0813" w:rsidP="000F0813">
            <w:r>
              <w:t xml:space="preserve">    num_output: 256</w:t>
            </w:r>
          </w:p>
          <w:p w14:paraId="161E4EEC" w14:textId="77777777" w:rsidR="000F0813" w:rsidRDefault="000F0813" w:rsidP="000F0813">
            <w:r>
              <w:t xml:space="preserve">    pad: 0</w:t>
            </w:r>
          </w:p>
          <w:p w14:paraId="23C66BA2" w14:textId="77777777" w:rsidR="000F0813" w:rsidRDefault="000F0813" w:rsidP="000F0813">
            <w:r>
              <w:t xml:space="preserve">    kernel_size: 1</w:t>
            </w:r>
          </w:p>
          <w:p w14:paraId="0E1BECAA" w14:textId="77777777" w:rsidR="000F0813" w:rsidRDefault="000F0813" w:rsidP="000F0813">
            <w:r>
              <w:t xml:space="preserve">    stride: 1</w:t>
            </w:r>
          </w:p>
          <w:p w14:paraId="6052DBD2" w14:textId="77777777" w:rsidR="000F0813" w:rsidRDefault="000F0813" w:rsidP="000F0813">
            <w:r>
              <w:t xml:space="preserve">    weight_filler {</w:t>
            </w:r>
          </w:p>
          <w:p w14:paraId="65C7EB9E" w14:textId="77777777" w:rsidR="000F0813" w:rsidRDefault="000F0813" w:rsidP="000F0813">
            <w:r>
              <w:t xml:space="preserve">      type: "xavier"</w:t>
            </w:r>
          </w:p>
          <w:p w14:paraId="41A6EE8E" w14:textId="77777777" w:rsidR="000F0813" w:rsidRDefault="000F0813" w:rsidP="000F0813">
            <w:r>
              <w:t xml:space="preserve">    }</w:t>
            </w:r>
          </w:p>
          <w:p w14:paraId="3C1A957A" w14:textId="77777777" w:rsidR="000F0813" w:rsidRDefault="000F0813" w:rsidP="000F0813">
            <w:r>
              <w:t xml:space="preserve">    bias_filler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ReLU"</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lr_mult: 1.0</w:t>
            </w:r>
          </w:p>
          <w:p w14:paraId="13FCF9CC" w14:textId="77777777" w:rsidR="000F0813" w:rsidRDefault="000F0813" w:rsidP="000F0813">
            <w:r>
              <w:t xml:space="preserve">    decay_mul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lr_mult: 2.0</w:t>
            </w:r>
          </w:p>
          <w:p w14:paraId="34CBB664" w14:textId="77777777" w:rsidR="000F0813" w:rsidRDefault="000F0813" w:rsidP="000F0813">
            <w:r>
              <w:t xml:space="preserve">    decay_mult: 0.0</w:t>
            </w:r>
          </w:p>
          <w:p w14:paraId="0620FA51" w14:textId="77777777" w:rsidR="000F0813" w:rsidRDefault="000F0813" w:rsidP="000F0813">
            <w:r>
              <w:t xml:space="preserve">  }</w:t>
            </w:r>
          </w:p>
          <w:p w14:paraId="3A2F9CB0" w14:textId="77777777" w:rsidR="000F0813" w:rsidRDefault="000F0813" w:rsidP="000F0813">
            <w:r>
              <w:lastRenderedPageBreak/>
              <w:t xml:space="preserve">  convolution_param {</w:t>
            </w:r>
          </w:p>
          <w:p w14:paraId="4F9AECAB" w14:textId="77777777" w:rsidR="000F0813" w:rsidRDefault="000F0813" w:rsidP="000F0813">
            <w:r>
              <w:t xml:space="preserve">    num_output: 512</w:t>
            </w:r>
          </w:p>
          <w:p w14:paraId="05764912" w14:textId="77777777" w:rsidR="000F0813" w:rsidRDefault="000F0813" w:rsidP="000F0813">
            <w:r>
              <w:t xml:space="preserve">    pad: 1</w:t>
            </w:r>
          </w:p>
          <w:p w14:paraId="25DDEF10" w14:textId="77777777" w:rsidR="000F0813" w:rsidRDefault="000F0813" w:rsidP="000F0813">
            <w:r>
              <w:t xml:space="preserve">    kernel_size: 3</w:t>
            </w:r>
          </w:p>
          <w:p w14:paraId="4E290324" w14:textId="77777777" w:rsidR="000F0813" w:rsidRDefault="000F0813" w:rsidP="000F0813">
            <w:r>
              <w:t xml:space="preserve">    stride: 2</w:t>
            </w:r>
          </w:p>
          <w:p w14:paraId="166A5D1D" w14:textId="77777777" w:rsidR="000F0813" w:rsidRDefault="000F0813" w:rsidP="000F0813">
            <w:r>
              <w:t xml:space="preserve">    weight_filler {</w:t>
            </w:r>
          </w:p>
          <w:p w14:paraId="0982DDA2" w14:textId="77777777" w:rsidR="000F0813" w:rsidRDefault="000F0813" w:rsidP="000F0813">
            <w:r>
              <w:t xml:space="preserve">      type: "xavier"</w:t>
            </w:r>
          </w:p>
          <w:p w14:paraId="7C7D36E3" w14:textId="77777777" w:rsidR="000F0813" w:rsidRDefault="000F0813" w:rsidP="000F0813">
            <w:r>
              <w:t xml:space="preserve">    }</w:t>
            </w:r>
          </w:p>
          <w:p w14:paraId="6AAF94A7" w14:textId="77777777" w:rsidR="000F0813" w:rsidRDefault="000F0813" w:rsidP="000F0813">
            <w:r>
              <w:t xml:space="preserve">    bias_filler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ReLU"</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lr_mult: 1.0</w:t>
            </w:r>
          </w:p>
          <w:p w14:paraId="6C920EEC" w14:textId="77777777" w:rsidR="000F0813" w:rsidRDefault="000F0813" w:rsidP="000F0813">
            <w:r>
              <w:t xml:space="preserve">    decay_mul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lr_mult: 2.0</w:t>
            </w:r>
          </w:p>
          <w:p w14:paraId="0D1FA381" w14:textId="77777777" w:rsidR="000F0813" w:rsidRDefault="000F0813" w:rsidP="000F0813">
            <w:r>
              <w:t xml:space="preserve">    decay_mult: 0.0</w:t>
            </w:r>
          </w:p>
          <w:p w14:paraId="11D04782" w14:textId="77777777" w:rsidR="000F0813" w:rsidRDefault="000F0813" w:rsidP="000F0813">
            <w:r>
              <w:t xml:space="preserve">  }</w:t>
            </w:r>
          </w:p>
          <w:p w14:paraId="7E54102D" w14:textId="77777777" w:rsidR="000F0813" w:rsidRDefault="000F0813" w:rsidP="000F0813">
            <w:r>
              <w:t xml:space="preserve">  convolution_param {</w:t>
            </w:r>
          </w:p>
          <w:p w14:paraId="79FD9943" w14:textId="77777777" w:rsidR="000F0813" w:rsidRDefault="000F0813" w:rsidP="000F0813">
            <w:r>
              <w:t xml:space="preserve">    num_output: 256</w:t>
            </w:r>
          </w:p>
          <w:p w14:paraId="10ED968E" w14:textId="77777777" w:rsidR="000F0813" w:rsidRDefault="000F0813" w:rsidP="000F0813">
            <w:r>
              <w:t xml:space="preserve">    pad: 1</w:t>
            </w:r>
          </w:p>
          <w:p w14:paraId="05B578C4" w14:textId="77777777" w:rsidR="000F0813" w:rsidRDefault="000F0813" w:rsidP="000F0813">
            <w:r>
              <w:t xml:space="preserve">    kernel_size: 3</w:t>
            </w:r>
          </w:p>
          <w:p w14:paraId="1DE6AD01" w14:textId="77777777" w:rsidR="000F0813" w:rsidRDefault="000F0813" w:rsidP="000F0813">
            <w:r>
              <w:t xml:space="preserve">    stride: 1</w:t>
            </w:r>
          </w:p>
          <w:p w14:paraId="3587C2E0" w14:textId="77777777" w:rsidR="000F0813" w:rsidRDefault="000F0813" w:rsidP="000F0813">
            <w:r>
              <w:t xml:space="preserve">    weight_filler {</w:t>
            </w:r>
          </w:p>
          <w:p w14:paraId="344BD81A" w14:textId="77777777" w:rsidR="000F0813" w:rsidRDefault="000F0813" w:rsidP="000F0813">
            <w:r>
              <w:t xml:space="preserve">      type: "xavier"</w:t>
            </w:r>
          </w:p>
          <w:p w14:paraId="5CAE3748" w14:textId="77777777" w:rsidR="000F0813" w:rsidRDefault="000F0813" w:rsidP="000F0813">
            <w:r>
              <w:t xml:space="preserve">    }</w:t>
            </w:r>
          </w:p>
          <w:p w14:paraId="228BBD32" w14:textId="77777777" w:rsidR="000F0813" w:rsidRDefault="000F0813" w:rsidP="000F0813">
            <w:r>
              <w:t xml:space="preserve">    bias_filler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ReLU"</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lr_mult: 1.0</w:t>
            </w:r>
          </w:p>
          <w:p w14:paraId="6DE6B083" w14:textId="77777777" w:rsidR="000F0813" w:rsidRDefault="000F0813" w:rsidP="000F0813">
            <w:r>
              <w:t xml:space="preserve">    decay_mul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lr_mult: 2.0</w:t>
            </w:r>
          </w:p>
          <w:p w14:paraId="3DA00CEA" w14:textId="77777777" w:rsidR="000F0813" w:rsidRDefault="000F0813" w:rsidP="000F0813">
            <w:r>
              <w:t xml:space="preserve">    decay_mult: 0.0</w:t>
            </w:r>
          </w:p>
          <w:p w14:paraId="401C4EB7" w14:textId="77777777" w:rsidR="000F0813" w:rsidRDefault="000F0813" w:rsidP="000F0813">
            <w:r>
              <w:t xml:space="preserve">  }</w:t>
            </w:r>
          </w:p>
          <w:p w14:paraId="190496ED" w14:textId="77777777" w:rsidR="000F0813" w:rsidRDefault="000F0813" w:rsidP="000F0813">
            <w:r>
              <w:t xml:space="preserve">  convolution_param {</w:t>
            </w:r>
          </w:p>
          <w:p w14:paraId="601ED0C5" w14:textId="77777777" w:rsidR="000F0813" w:rsidRDefault="000F0813" w:rsidP="000F0813">
            <w:r>
              <w:t xml:space="preserve">    num_output: 256</w:t>
            </w:r>
          </w:p>
          <w:p w14:paraId="193C0B22" w14:textId="77777777" w:rsidR="000F0813" w:rsidRDefault="000F0813" w:rsidP="000F0813">
            <w:r>
              <w:t xml:space="preserve">    pad: 1</w:t>
            </w:r>
          </w:p>
          <w:p w14:paraId="2F83CA9B" w14:textId="77777777" w:rsidR="000F0813" w:rsidRDefault="000F0813" w:rsidP="000F0813">
            <w:r>
              <w:t xml:space="preserve">    kernel_size: 3</w:t>
            </w:r>
          </w:p>
          <w:p w14:paraId="6E005913" w14:textId="77777777" w:rsidR="000F0813" w:rsidRDefault="000F0813" w:rsidP="000F0813">
            <w:r>
              <w:t xml:space="preserve">    stride: 1</w:t>
            </w:r>
          </w:p>
          <w:p w14:paraId="1E6613A8" w14:textId="77777777" w:rsidR="000F0813" w:rsidRDefault="000F0813" w:rsidP="000F0813">
            <w:r>
              <w:t xml:space="preserve">    weight_filler {</w:t>
            </w:r>
          </w:p>
          <w:p w14:paraId="4D0CE148" w14:textId="77777777" w:rsidR="000F0813" w:rsidRDefault="000F0813" w:rsidP="000F0813">
            <w:r>
              <w:t xml:space="preserve">      type: "xavier"</w:t>
            </w:r>
          </w:p>
          <w:p w14:paraId="022B6B6A" w14:textId="77777777" w:rsidR="000F0813" w:rsidRDefault="000F0813" w:rsidP="000F0813">
            <w:r>
              <w:t xml:space="preserve">    }</w:t>
            </w:r>
          </w:p>
          <w:p w14:paraId="56C47655" w14:textId="77777777" w:rsidR="000F0813" w:rsidRDefault="000F0813" w:rsidP="000F0813">
            <w:r>
              <w:t xml:space="preserve">    bias_filler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ReLU"</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lr_mult: 1.0</w:t>
            </w:r>
          </w:p>
          <w:p w14:paraId="279C3641" w14:textId="77777777" w:rsidR="000F0813" w:rsidRDefault="000F0813" w:rsidP="000F0813">
            <w:r>
              <w:t xml:space="preserve">    decay_mul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lr_mult: 2.0</w:t>
            </w:r>
          </w:p>
          <w:p w14:paraId="59CA08E4" w14:textId="77777777" w:rsidR="000F0813" w:rsidRDefault="000F0813" w:rsidP="000F0813">
            <w:r>
              <w:t xml:space="preserve">    decay_mult: 0.0</w:t>
            </w:r>
          </w:p>
          <w:p w14:paraId="36C40817" w14:textId="77777777" w:rsidR="000F0813" w:rsidRDefault="000F0813" w:rsidP="000F0813">
            <w:r>
              <w:t xml:space="preserve">  }</w:t>
            </w:r>
          </w:p>
          <w:p w14:paraId="19773E76" w14:textId="77777777" w:rsidR="000F0813" w:rsidRDefault="000F0813" w:rsidP="000F0813">
            <w:r>
              <w:t xml:space="preserve">  convolution_param {</w:t>
            </w:r>
          </w:p>
          <w:p w14:paraId="0EA4021F" w14:textId="77777777" w:rsidR="000F0813" w:rsidRDefault="000F0813" w:rsidP="000F0813">
            <w:r>
              <w:t xml:space="preserve">    num_output: 256</w:t>
            </w:r>
          </w:p>
          <w:p w14:paraId="44F21D27" w14:textId="77777777" w:rsidR="000F0813" w:rsidRDefault="000F0813" w:rsidP="000F0813">
            <w:r>
              <w:t xml:space="preserve">    pad: 1</w:t>
            </w:r>
          </w:p>
          <w:p w14:paraId="17553C5C" w14:textId="77777777" w:rsidR="000F0813" w:rsidRDefault="000F0813" w:rsidP="000F0813">
            <w:r>
              <w:t xml:space="preserve">    kernel_size: 3</w:t>
            </w:r>
          </w:p>
          <w:p w14:paraId="3BF94B12" w14:textId="77777777" w:rsidR="000F0813" w:rsidRDefault="000F0813" w:rsidP="000F0813">
            <w:r>
              <w:t xml:space="preserve">    stride: 1</w:t>
            </w:r>
          </w:p>
          <w:p w14:paraId="65C1CD79" w14:textId="77777777" w:rsidR="000F0813" w:rsidRDefault="000F0813" w:rsidP="000F0813">
            <w:r>
              <w:t xml:space="preserve">    weight_filler {</w:t>
            </w:r>
          </w:p>
          <w:p w14:paraId="56F4964A" w14:textId="77777777" w:rsidR="000F0813" w:rsidRDefault="000F0813" w:rsidP="000F0813">
            <w:r>
              <w:t xml:space="preserve">      type: "xavier"</w:t>
            </w:r>
          </w:p>
          <w:p w14:paraId="00366DFA" w14:textId="77777777" w:rsidR="000F0813" w:rsidRDefault="000F0813" w:rsidP="000F0813">
            <w:r>
              <w:t xml:space="preserve">    }</w:t>
            </w:r>
          </w:p>
          <w:p w14:paraId="4325C22C" w14:textId="77777777" w:rsidR="000F0813" w:rsidRDefault="000F0813" w:rsidP="000F0813">
            <w:r>
              <w:t xml:space="preserve">    bias_filler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ReLU"</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lr_mult: 1.0</w:t>
            </w:r>
          </w:p>
          <w:p w14:paraId="037334A5" w14:textId="77777777" w:rsidR="000F0813" w:rsidRDefault="000F0813" w:rsidP="000F0813">
            <w:r>
              <w:t xml:space="preserve">    decay_mul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lr_mult: 2.0</w:t>
            </w:r>
          </w:p>
          <w:p w14:paraId="08A33319" w14:textId="77777777" w:rsidR="000F0813" w:rsidRDefault="000F0813" w:rsidP="000F0813">
            <w:r>
              <w:t xml:space="preserve">    decay_mult: 0.0</w:t>
            </w:r>
          </w:p>
          <w:p w14:paraId="77EC0997" w14:textId="77777777" w:rsidR="000F0813" w:rsidRDefault="000F0813" w:rsidP="000F0813">
            <w:r>
              <w:t xml:space="preserve">  }</w:t>
            </w:r>
          </w:p>
          <w:p w14:paraId="3538D8F2" w14:textId="77777777" w:rsidR="000F0813" w:rsidRDefault="000F0813" w:rsidP="000F0813">
            <w:r>
              <w:lastRenderedPageBreak/>
              <w:t xml:space="preserve">  convolution_param {</w:t>
            </w:r>
          </w:p>
          <w:p w14:paraId="60E795C0" w14:textId="77777777" w:rsidR="000F0813" w:rsidRDefault="000F0813" w:rsidP="000F0813">
            <w:r>
              <w:t xml:space="preserve">    num_output: 256</w:t>
            </w:r>
          </w:p>
          <w:p w14:paraId="2F68DEC9" w14:textId="77777777" w:rsidR="000F0813" w:rsidRDefault="000F0813" w:rsidP="000F0813">
            <w:r>
              <w:t xml:space="preserve">    pad: 1</w:t>
            </w:r>
          </w:p>
          <w:p w14:paraId="65379E68" w14:textId="77777777" w:rsidR="000F0813" w:rsidRDefault="000F0813" w:rsidP="000F0813">
            <w:r>
              <w:t xml:space="preserve">    kernel_size: 3</w:t>
            </w:r>
          </w:p>
          <w:p w14:paraId="21C4F05F" w14:textId="77777777" w:rsidR="000F0813" w:rsidRDefault="000F0813" w:rsidP="000F0813">
            <w:r>
              <w:t xml:space="preserve">    stride: 1</w:t>
            </w:r>
          </w:p>
          <w:p w14:paraId="1B463844" w14:textId="77777777" w:rsidR="000F0813" w:rsidRDefault="000F0813" w:rsidP="000F0813">
            <w:r>
              <w:t xml:space="preserve">    weight_filler {</w:t>
            </w:r>
          </w:p>
          <w:p w14:paraId="6FE954AE" w14:textId="77777777" w:rsidR="000F0813" w:rsidRDefault="000F0813" w:rsidP="000F0813">
            <w:r>
              <w:t xml:space="preserve">      type: "xavier"</w:t>
            </w:r>
          </w:p>
          <w:p w14:paraId="65627817" w14:textId="77777777" w:rsidR="000F0813" w:rsidRDefault="000F0813" w:rsidP="000F0813">
            <w:r>
              <w:t xml:space="preserve">    }</w:t>
            </w:r>
          </w:p>
          <w:p w14:paraId="0DA60551" w14:textId="77777777" w:rsidR="000F0813" w:rsidRDefault="000F0813" w:rsidP="000F0813">
            <w:r>
              <w:t xml:space="preserve">    bias_filler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ReLU"</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lr_mult: 1.0</w:t>
            </w:r>
          </w:p>
          <w:p w14:paraId="10D83A77" w14:textId="77777777" w:rsidR="000F0813" w:rsidRDefault="000F0813" w:rsidP="000F0813">
            <w:r>
              <w:t xml:space="preserve">    decay_mul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lr_mult: 2.0</w:t>
            </w:r>
          </w:p>
          <w:p w14:paraId="79561276" w14:textId="77777777" w:rsidR="000F0813" w:rsidRDefault="000F0813" w:rsidP="000F0813">
            <w:r>
              <w:t xml:space="preserve">    decay_mult: 0.0</w:t>
            </w:r>
          </w:p>
          <w:p w14:paraId="760F2270" w14:textId="77777777" w:rsidR="000F0813" w:rsidRDefault="000F0813" w:rsidP="000F0813">
            <w:r>
              <w:t xml:space="preserve">  }</w:t>
            </w:r>
          </w:p>
          <w:p w14:paraId="3DA92058" w14:textId="77777777" w:rsidR="000F0813" w:rsidRDefault="000F0813" w:rsidP="000F0813">
            <w:r>
              <w:t xml:space="preserve">  convolution_param {</w:t>
            </w:r>
          </w:p>
          <w:p w14:paraId="1C4A9AF9" w14:textId="77777777" w:rsidR="000F0813" w:rsidRDefault="000F0813" w:rsidP="000F0813">
            <w:r>
              <w:t xml:space="preserve">    num_output: 256</w:t>
            </w:r>
          </w:p>
          <w:p w14:paraId="7528157A" w14:textId="77777777" w:rsidR="000F0813" w:rsidRDefault="000F0813" w:rsidP="000F0813">
            <w:r>
              <w:t xml:space="preserve">    pad: 1</w:t>
            </w:r>
          </w:p>
          <w:p w14:paraId="1DCCCD0D" w14:textId="77777777" w:rsidR="000F0813" w:rsidRDefault="000F0813" w:rsidP="000F0813">
            <w:r>
              <w:t xml:space="preserve">    kernel_size: 3</w:t>
            </w:r>
          </w:p>
          <w:p w14:paraId="54E33C92" w14:textId="77777777" w:rsidR="000F0813" w:rsidRDefault="000F0813" w:rsidP="000F0813">
            <w:r>
              <w:t xml:space="preserve">    stride: 1</w:t>
            </w:r>
          </w:p>
          <w:p w14:paraId="2C978681" w14:textId="77777777" w:rsidR="000F0813" w:rsidRDefault="000F0813" w:rsidP="000F0813">
            <w:r>
              <w:t xml:space="preserve">    weight_filler {</w:t>
            </w:r>
          </w:p>
          <w:p w14:paraId="4C0FD80E" w14:textId="77777777" w:rsidR="000F0813" w:rsidRDefault="000F0813" w:rsidP="000F0813">
            <w:r>
              <w:t xml:space="preserve">      type: "xavier"</w:t>
            </w:r>
          </w:p>
          <w:p w14:paraId="16E07F15" w14:textId="77777777" w:rsidR="000F0813" w:rsidRDefault="000F0813" w:rsidP="000F0813">
            <w:r>
              <w:t xml:space="preserve">    }</w:t>
            </w:r>
          </w:p>
          <w:p w14:paraId="3D7814FB" w14:textId="77777777" w:rsidR="000F0813" w:rsidRDefault="000F0813" w:rsidP="000F0813">
            <w:r>
              <w:t xml:space="preserve">    bias_filler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lr_mult: 1.0</w:t>
            </w:r>
          </w:p>
          <w:p w14:paraId="6039E09A" w14:textId="77777777" w:rsidR="000F0813" w:rsidRDefault="000F0813" w:rsidP="000F0813">
            <w:r>
              <w:t xml:space="preserve">    decay_mul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lr_mult: 2.0</w:t>
            </w:r>
          </w:p>
          <w:p w14:paraId="5E3CF375" w14:textId="77777777" w:rsidR="000F0813" w:rsidRDefault="000F0813" w:rsidP="000F0813">
            <w:r>
              <w:t xml:space="preserve">    decay_mult: 0.0</w:t>
            </w:r>
          </w:p>
          <w:p w14:paraId="6354A6A5" w14:textId="77777777" w:rsidR="000F0813" w:rsidRDefault="000F0813" w:rsidP="000F0813">
            <w:r>
              <w:t xml:space="preserve">  }</w:t>
            </w:r>
          </w:p>
          <w:p w14:paraId="4189EB4C" w14:textId="77777777" w:rsidR="000F0813" w:rsidRDefault="000F0813" w:rsidP="000F0813">
            <w:r>
              <w:t xml:space="preserve">  convolution_param {</w:t>
            </w:r>
          </w:p>
          <w:p w14:paraId="631496E7" w14:textId="77777777" w:rsidR="000F0813" w:rsidRDefault="000F0813" w:rsidP="000F0813">
            <w:r>
              <w:t xml:space="preserve">    num_output: 256</w:t>
            </w:r>
          </w:p>
          <w:p w14:paraId="27EE0305" w14:textId="77777777" w:rsidR="000F0813" w:rsidRDefault="000F0813" w:rsidP="000F0813">
            <w:r>
              <w:t xml:space="preserve">    pad: 0</w:t>
            </w:r>
          </w:p>
          <w:p w14:paraId="70F6AE41" w14:textId="77777777" w:rsidR="000F0813" w:rsidRDefault="000F0813" w:rsidP="000F0813">
            <w:r>
              <w:t xml:space="preserve">    kernel_size: 2</w:t>
            </w:r>
          </w:p>
          <w:p w14:paraId="4287F2D7" w14:textId="77777777" w:rsidR="000F0813" w:rsidRDefault="000F0813" w:rsidP="000F0813">
            <w:r>
              <w:t xml:space="preserve">    stride: 2</w:t>
            </w:r>
          </w:p>
          <w:p w14:paraId="747C0C6D" w14:textId="77777777" w:rsidR="000F0813" w:rsidRDefault="000F0813" w:rsidP="000F0813">
            <w:r>
              <w:t xml:space="preserve">    weight_filler {</w:t>
            </w:r>
          </w:p>
          <w:p w14:paraId="55F5A822" w14:textId="77777777" w:rsidR="000F0813" w:rsidRDefault="000F0813" w:rsidP="000F0813">
            <w:r>
              <w:t xml:space="preserve">      type: "xavier"</w:t>
            </w:r>
          </w:p>
          <w:p w14:paraId="4C4007FA" w14:textId="77777777" w:rsidR="000F0813" w:rsidRDefault="000F0813" w:rsidP="000F0813">
            <w:r>
              <w:t xml:space="preserve">    }</w:t>
            </w:r>
          </w:p>
          <w:p w14:paraId="4F7EE3AD" w14:textId="77777777" w:rsidR="000F0813" w:rsidRDefault="000F0813" w:rsidP="000F0813">
            <w:r>
              <w:t xml:space="preserve">    bias_filler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Eltwise"</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ReLU"</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lr_mult: 1.0</w:t>
            </w:r>
          </w:p>
          <w:p w14:paraId="36E5B4E4" w14:textId="77777777" w:rsidR="000F0813" w:rsidRDefault="000F0813" w:rsidP="000F0813">
            <w:r>
              <w:t xml:space="preserve">    decay_mul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lr_mult: 2.0</w:t>
            </w:r>
          </w:p>
          <w:p w14:paraId="5EAE2A3D" w14:textId="77777777" w:rsidR="000F0813" w:rsidRDefault="000F0813" w:rsidP="000F0813">
            <w:r>
              <w:t xml:space="preserve">    decay_mult: 0.0</w:t>
            </w:r>
          </w:p>
          <w:p w14:paraId="5A974984" w14:textId="77777777" w:rsidR="000F0813" w:rsidRDefault="000F0813" w:rsidP="000F0813">
            <w:r>
              <w:t xml:space="preserve">  }</w:t>
            </w:r>
          </w:p>
          <w:p w14:paraId="78EC213F" w14:textId="77777777" w:rsidR="000F0813" w:rsidRDefault="000F0813" w:rsidP="000F0813">
            <w:r>
              <w:t xml:space="preserve">  convolution_param {</w:t>
            </w:r>
          </w:p>
          <w:p w14:paraId="15C454FE" w14:textId="77777777" w:rsidR="000F0813" w:rsidRDefault="000F0813" w:rsidP="000F0813">
            <w:r>
              <w:t xml:space="preserve">    num_output: 256</w:t>
            </w:r>
          </w:p>
          <w:p w14:paraId="27FD455A" w14:textId="77777777" w:rsidR="000F0813" w:rsidRDefault="000F0813" w:rsidP="000F0813">
            <w:r>
              <w:t xml:space="preserve">    pad: 1</w:t>
            </w:r>
          </w:p>
          <w:p w14:paraId="3A5A6690" w14:textId="77777777" w:rsidR="000F0813" w:rsidRDefault="000F0813" w:rsidP="000F0813">
            <w:r>
              <w:t xml:space="preserve">    kernel_size: 3</w:t>
            </w:r>
          </w:p>
          <w:p w14:paraId="391D6620" w14:textId="77777777" w:rsidR="000F0813" w:rsidRDefault="000F0813" w:rsidP="000F0813">
            <w:r>
              <w:t xml:space="preserve">    stride: 1</w:t>
            </w:r>
          </w:p>
          <w:p w14:paraId="37E39BDD" w14:textId="77777777" w:rsidR="000F0813" w:rsidRDefault="000F0813" w:rsidP="000F0813">
            <w:r>
              <w:t xml:space="preserve">    weight_filler {</w:t>
            </w:r>
          </w:p>
          <w:p w14:paraId="31DF36A4" w14:textId="77777777" w:rsidR="000F0813" w:rsidRDefault="000F0813" w:rsidP="000F0813">
            <w:r>
              <w:t xml:space="preserve">      type: "xavier"</w:t>
            </w:r>
          </w:p>
          <w:p w14:paraId="5B4004BF" w14:textId="77777777" w:rsidR="000F0813" w:rsidRDefault="000F0813" w:rsidP="000F0813">
            <w:r>
              <w:t xml:space="preserve">    }</w:t>
            </w:r>
          </w:p>
          <w:p w14:paraId="4203050E" w14:textId="77777777" w:rsidR="000F0813" w:rsidRDefault="000F0813" w:rsidP="000F0813">
            <w:r>
              <w:t xml:space="preserve">    bias_filler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ReLU"</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norm_param {</w:t>
            </w:r>
          </w:p>
          <w:p w14:paraId="7CF1AB83" w14:textId="77777777" w:rsidR="000F0813" w:rsidRDefault="000F0813" w:rsidP="000F0813">
            <w:r>
              <w:t xml:space="preserve">    across_spatial: false</w:t>
            </w:r>
          </w:p>
          <w:p w14:paraId="5E4DC416" w14:textId="77777777" w:rsidR="000F0813" w:rsidRDefault="000F0813" w:rsidP="000F0813">
            <w:r>
              <w:t xml:space="preserve">    scale_filler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channel_shared: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lr_mult: 1.0</w:t>
            </w:r>
          </w:p>
          <w:p w14:paraId="185C47F3" w14:textId="77777777" w:rsidR="000F0813" w:rsidRDefault="000F0813" w:rsidP="000F0813">
            <w:r>
              <w:t xml:space="preserve">    decay_mul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lr_mult: 2.0</w:t>
            </w:r>
          </w:p>
          <w:p w14:paraId="23F33583" w14:textId="77777777" w:rsidR="000F0813" w:rsidRDefault="000F0813" w:rsidP="000F0813">
            <w:r>
              <w:t xml:space="preserve">    decay_mult: 0.0</w:t>
            </w:r>
          </w:p>
          <w:p w14:paraId="4458B1C8" w14:textId="77777777" w:rsidR="000F0813" w:rsidRDefault="000F0813" w:rsidP="000F0813">
            <w:r>
              <w:t xml:space="preserve">  }</w:t>
            </w:r>
          </w:p>
          <w:p w14:paraId="19A91006" w14:textId="77777777" w:rsidR="000F0813" w:rsidRDefault="000F0813" w:rsidP="000F0813">
            <w:r>
              <w:t xml:space="preserve">  convolution_param {</w:t>
            </w:r>
          </w:p>
          <w:p w14:paraId="05D8878E" w14:textId="77777777" w:rsidR="000F0813" w:rsidRDefault="000F0813" w:rsidP="000F0813">
            <w:r>
              <w:t xml:space="preserve">    num_output: 256</w:t>
            </w:r>
          </w:p>
          <w:p w14:paraId="5ED5101A" w14:textId="77777777" w:rsidR="000F0813" w:rsidRDefault="000F0813" w:rsidP="000F0813">
            <w:r>
              <w:t xml:space="preserve">    pad: 1</w:t>
            </w:r>
          </w:p>
          <w:p w14:paraId="2ED79428" w14:textId="77777777" w:rsidR="000F0813" w:rsidRDefault="000F0813" w:rsidP="000F0813">
            <w:r>
              <w:t xml:space="preserve">    kernel_size: 3</w:t>
            </w:r>
          </w:p>
          <w:p w14:paraId="1F5B8CCA" w14:textId="77777777" w:rsidR="000F0813" w:rsidRDefault="000F0813" w:rsidP="000F0813">
            <w:r>
              <w:t xml:space="preserve">    stride: 1</w:t>
            </w:r>
          </w:p>
          <w:p w14:paraId="1634D516" w14:textId="77777777" w:rsidR="000F0813" w:rsidRDefault="000F0813" w:rsidP="000F0813">
            <w:r>
              <w:t xml:space="preserve">    weight_filler {</w:t>
            </w:r>
          </w:p>
          <w:p w14:paraId="03DF6D36" w14:textId="77777777" w:rsidR="000F0813" w:rsidRDefault="000F0813" w:rsidP="000F0813">
            <w:r>
              <w:t xml:space="preserve">      type: "xavier"</w:t>
            </w:r>
          </w:p>
          <w:p w14:paraId="2D6D5748" w14:textId="77777777" w:rsidR="000F0813" w:rsidRDefault="000F0813" w:rsidP="000F0813">
            <w:r>
              <w:t xml:space="preserve">    }</w:t>
            </w:r>
          </w:p>
          <w:p w14:paraId="56BA3481" w14:textId="77777777" w:rsidR="000F0813" w:rsidRDefault="000F0813" w:rsidP="000F0813">
            <w:r>
              <w:t xml:space="preserve">    bias_filler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ReLU"</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lr_mult: 1.0</w:t>
            </w:r>
          </w:p>
          <w:p w14:paraId="25D434E5" w14:textId="77777777" w:rsidR="000F0813" w:rsidRDefault="000F0813" w:rsidP="000F0813">
            <w:r>
              <w:t xml:space="preserve">    decay_mul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lr_mult: 2.0</w:t>
            </w:r>
          </w:p>
          <w:p w14:paraId="5731BF70" w14:textId="77777777" w:rsidR="000F0813" w:rsidRDefault="000F0813" w:rsidP="000F0813">
            <w:r>
              <w:t xml:space="preserve">    decay_mult: 0.0</w:t>
            </w:r>
          </w:p>
          <w:p w14:paraId="2A8A0CCC" w14:textId="77777777" w:rsidR="000F0813" w:rsidRDefault="000F0813" w:rsidP="000F0813">
            <w:r>
              <w:t xml:space="preserve">  }</w:t>
            </w:r>
          </w:p>
          <w:p w14:paraId="0D19B12C" w14:textId="77777777" w:rsidR="000F0813" w:rsidRDefault="000F0813" w:rsidP="000F0813">
            <w:r>
              <w:t xml:space="preserve">  convolution_param {</w:t>
            </w:r>
          </w:p>
          <w:p w14:paraId="2DAEAE44" w14:textId="77777777" w:rsidR="000F0813" w:rsidRDefault="000F0813" w:rsidP="000F0813">
            <w:r>
              <w:t xml:space="preserve">    num_output: 256</w:t>
            </w:r>
          </w:p>
          <w:p w14:paraId="216032E8" w14:textId="77777777" w:rsidR="000F0813" w:rsidRDefault="000F0813" w:rsidP="000F0813">
            <w:r>
              <w:t xml:space="preserve">    pad: 1</w:t>
            </w:r>
          </w:p>
          <w:p w14:paraId="028DBDB6" w14:textId="77777777" w:rsidR="000F0813" w:rsidRDefault="000F0813" w:rsidP="000F0813">
            <w:r>
              <w:t xml:space="preserve">    kernel_size: 3</w:t>
            </w:r>
          </w:p>
          <w:p w14:paraId="12B390EA" w14:textId="77777777" w:rsidR="000F0813" w:rsidRDefault="000F0813" w:rsidP="000F0813">
            <w:r>
              <w:t xml:space="preserve">    stride: 1</w:t>
            </w:r>
          </w:p>
          <w:p w14:paraId="0DCB116B" w14:textId="77777777" w:rsidR="000F0813" w:rsidRDefault="000F0813" w:rsidP="000F0813">
            <w:r>
              <w:t xml:space="preserve">    weight_filler {</w:t>
            </w:r>
          </w:p>
          <w:p w14:paraId="4267E706" w14:textId="77777777" w:rsidR="000F0813" w:rsidRDefault="000F0813" w:rsidP="000F0813">
            <w:r>
              <w:t xml:space="preserve">      type: "xavier"</w:t>
            </w:r>
          </w:p>
          <w:p w14:paraId="2716B104" w14:textId="77777777" w:rsidR="000F0813" w:rsidRDefault="000F0813" w:rsidP="000F0813">
            <w:r>
              <w:t xml:space="preserve">    }</w:t>
            </w:r>
          </w:p>
          <w:p w14:paraId="2C91A625" w14:textId="77777777" w:rsidR="000F0813" w:rsidRDefault="000F0813" w:rsidP="000F0813">
            <w:r>
              <w:t xml:space="preserve">    bias_filler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lr_mult: 1.0</w:t>
            </w:r>
          </w:p>
          <w:p w14:paraId="5A5C02E5" w14:textId="77777777" w:rsidR="000F0813" w:rsidRDefault="000F0813" w:rsidP="000F0813">
            <w:r>
              <w:t xml:space="preserve">    decay_mul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lr_mult: 2.0</w:t>
            </w:r>
          </w:p>
          <w:p w14:paraId="14AE34BE" w14:textId="77777777" w:rsidR="000F0813" w:rsidRDefault="000F0813" w:rsidP="000F0813">
            <w:r>
              <w:t xml:space="preserve">    decay_mult: 0.0</w:t>
            </w:r>
          </w:p>
          <w:p w14:paraId="7A2A0C13" w14:textId="77777777" w:rsidR="000F0813" w:rsidRDefault="000F0813" w:rsidP="000F0813">
            <w:r>
              <w:t xml:space="preserve">  }</w:t>
            </w:r>
          </w:p>
          <w:p w14:paraId="3A1E37CE" w14:textId="77777777" w:rsidR="000F0813" w:rsidRDefault="000F0813" w:rsidP="000F0813">
            <w:r>
              <w:t xml:space="preserve">  convolution_param {</w:t>
            </w:r>
          </w:p>
          <w:p w14:paraId="344F99E7" w14:textId="77777777" w:rsidR="000F0813" w:rsidRDefault="000F0813" w:rsidP="000F0813">
            <w:r>
              <w:t xml:space="preserve">    num_output: 256</w:t>
            </w:r>
          </w:p>
          <w:p w14:paraId="6CCFF201" w14:textId="77777777" w:rsidR="000F0813" w:rsidRDefault="000F0813" w:rsidP="000F0813">
            <w:r>
              <w:t xml:space="preserve">    pad: 0</w:t>
            </w:r>
          </w:p>
          <w:p w14:paraId="00840E52" w14:textId="77777777" w:rsidR="000F0813" w:rsidRDefault="000F0813" w:rsidP="000F0813">
            <w:r>
              <w:t xml:space="preserve">    kernel_size: 2</w:t>
            </w:r>
          </w:p>
          <w:p w14:paraId="6526204D" w14:textId="77777777" w:rsidR="000F0813" w:rsidRDefault="000F0813" w:rsidP="000F0813">
            <w:r>
              <w:t xml:space="preserve">    stride: 2</w:t>
            </w:r>
          </w:p>
          <w:p w14:paraId="02B212E1" w14:textId="77777777" w:rsidR="000F0813" w:rsidRDefault="000F0813" w:rsidP="000F0813">
            <w:r>
              <w:t xml:space="preserve">    weight_filler {</w:t>
            </w:r>
          </w:p>
          <w:p w14:paraId="048AE5B5" w14:textId="77777777" w:rsidR="000F0813" w:rsidRDefault="000F0813" w:rsidP="000F0813">
            <w:r>
              <w:t xml:space="preserve">      type: "xavier"</w:t>
            </w:r>
          </w:p>
          <w:p w14:paraId="5F9B0B6C" w14:textId="77777777" w:rsidR="000F0813" w:rsidRDefault="000F0813" w:rsidP="000F0813">
            <w:r>
              <w:t xml:space="preserve">    }</w:t>
            </w:r>
          </w:p>
          <w:p w14:paraId="5A1227AF" w14:textId="77777777" w:rsidR="000F0813" w:rsidRDefault="000F0813" w:rsidP="000F0813">
            <w:r>
              <w:t xml:space="preserve">    bias_filler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Eltwise"</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ReLU"</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lr_mult: 1.0</w:t>
            </w:r>
          </w:p>
          <w:p w14:paraId="1ED44136" w14:textId="77777777" w:rsidR="000F0813" w:rsidRDefault="000F0813" w:rsidP="000F0813">
            <w:r>
              <w:t xml:space="preserve">    decay_mul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lr_mult: 2.0</w:t>
            </w:r>
          </w:p>
          <w:p w14:paraId="17642727" w14:textId="77777777" w:rsidR="000F0813" w:rsidRDefault="000F0813" w:rsidP="000F0813">
            <w:r>
              <w:t xml:space="preserve">    decay_mult: 0.0</w:t>
            </w:r>
          </w:p>
          <w:p w14:paraId="783EC7F3" w14:textId="77777777" w:rsidR="000F0813" w:rsidRDefault="000F0813" w:rsidP="000F0813">
            <w:r>
              <w:t xml:space="preserve">  }</w:t>
            </w:r>
          </w:p>
          <w:p w14:paraId="1B89ABBE" w14:textId="77777777" w:rsidR="000F0813" w:rsidRDefault="000F0813" w:rsidP="000F0813">
            <w:r>
              <w:t xml:space="preserve">  convolution_param {</w:t>
            </w:r>
          </w:p>
          <w:p w14:paraId="0B8E523F" w14:textId="77777777" w:rsidR="000F0813" w:rsidRDefault="000F0813" w:rsidP="000F0813">
            <w:r>
              <w:t xml:space="preserve">    num_output: 256</w:t>
            </w:r>
          </w:p>
          <w:p w14:paraId="6DF5F388" w14:textId="77777777" w:rsidR="000F0813" w:rsidRDefault="000F0813" w:rsidP="000F0813">
            <w:r>
              <w:t xml:space="preserve">    pad: 1</w:t>
            </w:r>
          </w:p>
          <w:p w14:paraId="0F8C8E89" w14:textId="77777777" w:rsidR="000F0813" w:rsidRDefault="000F0813" w:rsidP="000F0813">
            <w:r>
              <w:t xml:space="preserve">    kernel_size: 3</w:t>
            </w:r>
          </w:p>
          <w:p w14:paraId="1E44E76D" w14:textId="77777777" w:rsidR="000F0813" w:rsidRDefault="000F0813" w:rsidP="000F0813">
            <w:r>
              <w:t xml:space="preserve">    stride: 1</w:t>
            </w:r>
          </w:p>
          <w:p w14:paraId="546F0947" w14:textId="77777777" w:rsidR="000F0813" w:rsidRDefault="000F0813" w:rsidP="000F0813">
            <w:r>
              <w:t xml:space="preserve">    weight_filler {</w:t>
            </w:r>
          </w:p>
          <w:p w14:paraId="42C3C9FA" w14:textId="77777777" w:rsidR="000F0813" w:rsidRDefault="000F0813" w:rsidP="000F0813">
            <w:r>
              <w:t xml:space="preserve">      type: "xavier"</w:t>
            </w:r>
          </w:p>
          <w:p w14:paraId="6C2845D9" w14:textId="77777777" w:rsidR="000F0813" w:rsidRDefault="000F0813" w:rsidP="000F0813">
            <w:r>
              <w:t xml:space="preserve">    }</w:t>
            </w:r>
          </w:p>
          <w:p w14:paraId="600C815A" w14:textId="77777777" w:rsidR="000F0813" w:rsidRDefault="000F0813" w:rsidP="000F0813">
            <w:r>
              <w:t xml:space="preserve">    bias_filler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ReLU"</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norm_param {</w:t>
            </w:r>
          </w:p>
          <w:p w14:paraId="0E836AED" w14:textId="77777777" w:rsidR="000F0813" w:rsidRDefault="000F0813" w:rsidP="000F0813">
            <w:r>
              <w:t xml:space="preserve">    across_spatial: false</w:t>
            </w:r>
          </w:p>
          <w:p w14:paraId="62A9C2CA" w14:textId="77777777" w:rsidR="000F0813" w:rsidRDefault="000F0813" w:rsidP="000F0813">
            <w:r>
              <w:t xml:space="preserve">    scale_filler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channel_shared: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lr_mult: 1.0</w:t>
            </w:r>
          </w:p>
          <w:p w14:paraId="75334702" w14:textId="77777777" w:rsidR="000F0813" w:rsidRDefault="000F0813" w:rsidP="000F0813">
            <w:r>
              <w:t xml:space="preserve">    decay_mul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lr_mult: 2.0</w:t>
            </w:r>
          </w:p>
          <w:p w14:paraId="7AED35A7" w14:textId="77777777" w:rsidR="000F0813" w:rsidRDefault="000F0813" w:rsidP="000F0813">
            <w:r>
              <w:t xml:space="preserve">    decay_mult: 0.0</w:t>
            </w:r>
          </w:p>
          <w:p w14:paraId="79303FB3" w14:textId="77777777" w:rsidR="000F0813" w:rsidRDefault="000F0813" w:rsidP="000F0813">
            <w:r>
              <w:t xml:space="preserve">  }</w:t>
            </w:r>
          </w:p>
          <w:p w14:paraId="4B08B5EE" w14:textId="77777777" w:rsidR="000F0813" w:rsidRDefault="000F0813" w:rsidP="000F0813">
            <w:r>
              <w:t xml:space="preserve">  convolution_param {</w:t>
            </w:r>
          </w:p>
          <w:p w14:paraId="283847B3" w14:textId="77777777" w:rsidR="000F0813" w:rsidRDefault="000F0813" w:rsidP="000F0813">
            <w:r>
              <w:t xml:space="preserve">    num_output: 256</w:t>
            </w:r>
          </w:p>
          <w:p w14:paraId="12236882" w14:textId="77777777" w:rsidR="000F0813" w:rsidRDefault="000F0813" w:rsidP="000F0813">
            <w:r>
              <w:t xml:space="preserve">    pad: 1</w:t>
            </w:r>
          </w:p>
          <w:p w14:paraId="736D0BD4" w14:textId="77777777" w:rsidR="000F0813" w:rsidRDefault="000F0813" w:rsidP="000F0813">
            <w:r>
              <w:t xml:space="preserve">    kernel_size: 3</w:t>
            </w:r>
          </w:p>
          <w:p w14:paraId="396BC498" w14:textId="77777777" w:rsidR="000F0813" w:rsidRDefault="000F0813" w:rsidP="000F0813">
            <w:r>
              <w:t xml:space="preserve">    stride: 1</w:t>
            </w:r>
          </w:p>
          <w:p w14:paraId="7661C95E" w14:textId="77777777" w:rsidR="000F0813" w:rsidRDefault="000F0813" w:rsidP="000F0813">
            <w:r>
              <w:t xml:space="preserve">    weight_filler {</w:t>
            </w:r>
          </w:p>
          <w:p w14:paraId="2077064C" w14:textId="77777777" w:rsidR="000F0813" w:rsidRDefault="000F0813" w:rsidP="000F0813">
            <w:r>
              <w:t xml:space="preserve">      type: "xavier"</w:t>
            </w:r>
          </w:p>
          <w:p w14:paraId="113961DC" w14:textId="77777777" w:rsidR="000F0813" w:rsidRDefault="000F0813" w:rsidP="000F0813">
            <w:r>
              <w:t xml:space="preserve">    }</w:t>
            </w:r>
          </w:p>
          <w:p w14:paraId="616BFD00" w14:textId="77777777" w:rsidR="000F0813" w:rsidRDefault="000F0813" w:rsidP="000F0813">
            <w:r>
              <w:t xml:space="preserve">    bias_filler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ReLU"</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lr_mult: 1.0</w:t>
            </w:r>
          </w:p>
          <w:p w14:paraId="2DF5DD33" w14:textId="77777777" w:rsidR="000F0813" w:rsidRDefault="000F0813" w:rsidP="000F0813">
            <w:r>
              <w:t xml:space="preserve">    decay_mul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lr_mult: 2.0</w:t>
            </w:r>
          </w:p>
          <w:p w14:paraId="0CE76257" w14:textId="77777777" w:rsidR="000F0813" w:rsidRDefault="000F0813" w:rsidP="000F0813">
            <w:r>
              <w:t xml:space="preserve">    decay_mult: 0.0</w:t>
            </w:r>
          </w:p>
          <w:p w14:paraId="23B45DE7" w14:textId="77777777" w:rsidR="000F0813" w:rsidRDefault="000F0813" w:rsidP="000F0813">
            <w:r>
              <w:t xml:space="preserve">  }</w:t>
            </w:r>
          </w:p>
          <w:p w14:paraId="59832688" w14:textId="77777777" w:rsidR="000F0813" w:rsidRDefault="000F0813" w:rsidP="000F0813">
            <w:r>
              <w:t xml:space="preserve">  convolution_param {</w:t>
            </w:r>
          </w:p>
          <w:p w14:paraId="176A116A" w14:textId="77777777" w:rsidR="000F0813" w:rsidRDefault="000F0813" w:rsidP="000F0813">
            <w:r>
              <w:t xml:space="preserve">    num_output: 256</w:t>
            </w:r>
          </w:p>
          <w:p w14:paraId="5B2AD976" w14:textId="77777777" w:rsidR="000F0813" w:rsidRDefault="000F0813" w:rsidP="000F0813">
            <w:r>
              <w:t xml:space="preserve">    pad: 1</w:t>
            </w:r>
          </w:p>
          <w:p w14:paraId="15E5686D" w14:textId="77777777" w:rsidR="000F0813" w:rsidRDefault="000F0813" w:rsidP="000F0813">
            <w:r>
              <w:t xml:space="preserve">    kernel_size: 3</w:t>
            </w:r>
          </w:p>
          <w:p w14:paraId="1CE3C7EF" w14:textId="77777777" w:rsidR="000F0813" w:rsidRDefault="000F0813" w:rsidP="000F0813">
            <w:r>
              <w:t xml:space="preserve">    stride: 1</w:t>
            </w:r>
          </w:p>
          <w:p w14:paraId="6979E75A" w14:textId="77777777" w:rsidR="000F0813" w:rsidRDefault="000F0813" w:rsidP="000F0813">
            <w:r>
              <w:t xml:space="preserve">    weight_filler {</w:t>
            </w:r>
          </w:p>
          <w:p w14:paraId="04AD4523" w14:textId="77777777" w:rsidR="000F0813" w:rsidRDefault="000F0813" w:rsidP="000F0813">
            <w:r>
              <w:t xml:space="preserve">      type: "xavier"</w:t>
            </w:r>
          </w:p>
          <w:p w14:paraId="0641F03D" w14:textId="77777777" w:rsidR="000F0813" w:rsidRDefault="000F0813" w:rsidP="000F0813">
            <w:r>
              <w:t xml:space="preserve">    }</w:t>
            </w:r>
          </w:p>
          <w:p w14:paraId="2AAA0132" w14:textId="77777777" w:rsidR="000F0813" w:rsidRDefault="000F0813" w:rsidP="000F0813">
            <w:r>
              <w:t xml:space="preserve">    bias_filler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lr_mult: 1.0</w:t>
            </w:r>
          </w:p>
          <w:p w14:paraId="0AE85A95" w14:textId="77777777" w:rsidR="000F0813" w:rsidRDefault="000F0813" w:rsidP="000F0813">
            <w:r>
              <w:t xml:space="preserve">    decay_mul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lr_mult: 2.0</w:t>
            </w:r>
          </w:p>
          <w:p w14:paraId="7712DCEA" w14:textId="77777777" w:rsidR="000F0813" w:rsidRDefault="000F0813" w:rsidP="000F0813">
            <w:r>
              <w:lastRenderedPageBreak/>
              <w:t xml:space="preserve">    decay_mult: 0.0</w:t>
            </w:r>
          </w:p>
          <w:p w14:paraId="29B1F9EA" w14:textId="77777777" w:rsidR="000F0813" w:rsidRDefault="000F0813" w:rsidP="000F0813">
            <w:r>
              <w:t xml:space="preserve">  }</w:t>
            </w:r>
          </w:p>
          <w:p w14:paraId="2BCD580E" w14:textId="77777777" w:rsidR="000F0813" w:rsidRDefault="000F0813" w:rsidP="000F0813">
            <w:r>
              <w:t xml:space="preserve">  convolution_param {</w:t>
            </w:r>
          </w:p>
          <w:p w14:paraId="7FB7E6F3" w14:textId="77777777" w:rsidR="000F0813" w:rsidRDefault="000F0813" w:rsidP="000F0813">
            <w:r>
              <w:t xml:space="preserve">    num_output: 256</w:t>
            </w:r>
          </w:p>
          <w:p w14:paraId="4D23FEA0" w14:textId="77777777" w:rsidR="000F0813" w:rsidRDefault="000F0813" w:rsidP="000F0813">
            <w:r>
              <w:t xml:space="preserve">    pad: 0</w:t>
            </w:r>
          </w:p>
          <w:p w14:paraId="78EC0DD3" w14:textId="77777777" w:rsidR="000F0813" w:rsidRDefault="000F0813" w:rsidP="000F0813">
            <w:r>
              <w:t xml:space="preserve">    kernel_size: 2</w:t>
            </w:r>
          </w:p>
          <w:p w14:paraId="12DB3F5B" w14:textId="77777777" w:rsidR="000F0813" w:rsidRDefault="000F0813" w:rsidP="000F0813">
            <w:r>
              <w:t xml:space="preserve">    stride: 2</w:t>
            </w:r>
          </w:p>
          <w:p w14:paraId="001A4886" w14:textId="77777777" w:rsidR="000F0813" w:rsidRDefault="000F0813" w:rsidP="000F0813">
            <w:r>
              <w:t xml:space="preserve">    weight_filler {</w:t>
            </w:r>
          </w:p>
          <w:p w14:paraId="0B5CF494" w14:textId="77777777" w:rsidR="000F0813" w:rsidRDefault="000F0813" w:rsidP="000F0813">
            <w:r>
              <w:t xml:space="preserve">      type: "xavier"</w:t>
            </w:r>
          </w:p>
          <w:p w14:paraId="081F9894" w14:textId="77777777" w:rsidR="000F0813" w:rsidRDefault="000F0813" w:rsidP="000F0813">
            <w:r>
              <w:t xml:space="preserve">    }</w:t>
            </w:r>
          </w:p>
          <w:p w14:paraId="3F2D1A35" w14:textId="77777777" w:rsidR="000F0813" w:rsidRDefault="000F0813" w:rsidP="000F0813">
            <w:r>
              <w:t xml:space="preserve">    bias_filler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Eltwise"</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ReLU"</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lr_mult: 1.0</w:t>
            </w:r>
          </w:p>
          <w:p w14:paraId="14359FB1" w14:textId="77777777" w:rsidR="000F0813" w:rsidRDefault="000F0813" w:rsidP="000F0813">
            <w:r>
              <w:t xml:space="preserve">    decay_mul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lr_mult: 2.0</w:t>
            </w:r>
          </w:p>
          <w:p w14:paraId="721E5C2F" w14:textId="77777777" w:rsidR="000F0813" w:rsidRDefault="000F0813" w:rsidP="000F0813">
            <w:r>
              <w:t xml:space="preserve">    decay_mult: 0.0</w:t>
            </w:r>
          </w:p>
          <w:p w14:paraId="11C374E2" w14:textId="77777777" w:rsidR="000F0813" w:rsidRDefault="000F0813" w:rsidP="000F0813">
            <w:r>
              <w:t xml:space="preserve">  }</w:t>
            </w:r>
          </w:p>
          <w:p w14:paraId="1267B4AE" w14:textId="77777777" w:rsidR="000F0813" w:rsidRDefault="000F0813" w:rsidP="000F0813">
            <w:r>
              <w:t xml:space="preserve">  convolution_param {</w:t>
            </w:r>
          </w:p>
          <w:p w14:paraId="2F8B41FE" w14:textId="77777777" w:rsidR="000F0813" w:rsidRDefault="000F0813" w:rsidP="000F0813">
            <w:r>
              <w:t xml:space="preserve">    num_output: 256</w:t>
            </w:r>
          </w:p>
          <w:p w14:paraId="0C6F6B64" w14:textId="77777777" w:rsidR="000F0813" w:rsidRDefault="000F0813" w:rsidP="000F0813">
            <w:r>
              <w:lastRenderedPageBreak/>
              <w:t xml:space="preserve">    pad: 1</w:t>
            </w:r>
          </w:p>
          <w:p w14:paraId="2977A50F" w14:textId="77777777" w:rsidR="000F0813" w:rsidRDefault="000F0813" w:rsidP="000F0813">
            <w:r>
              <w:t xml:space="preserve">    kernel_size: 3</w:t>
            </w:r>
          </w:p>
          <w:p w14:paraId="6E040018" w14:textId="77777777" w:rsidR="000F0813" w:rsidRDefault="000F0813" w:rsidP="000F0813">
            <w:r>
              <w:t xml:space="preserve">    stride: 1</w:t>
            </w:r>
          </w:p>
          <w:p w14:paraId="2A849C25" w14:textId="77777777" w:rsidR="000F0813" w:rsidRDefault="000F0813" w:rsidP="000F0813">
            <w:r>
              <w:t xml:space="preserve">    weight_filler {</w:t>
            </w:r>
          </w:p>
          <w:p w14:paraId="3C6701FF" w14:textId="77777777" w:rsidR="000F0813" w:rsidRDefault="000F0813" w:rsidP="000F0813">
            <w:r>
              <w:t xml:space="preserve">      type: "xavier"</w:t>
            </w:r>
          </w:p>
          <w:p w14:paraId="56C46336" w14:textId="77777777" w:rsidR="000F0813" w:rsidRDefault="000F0813" w:rsidP="000F0813">
            <w:r>
              <w:t xml:space="preserve">    }</w:t>
            </w:r>
          </w:p>
          <w:p w14:paraId="471EE4B6" w14:textId="77777777" w:rsidR="000F0813" w:rsidRDefault="000F0813" w:rsidP="000F0813">
            <w:r>
              <w:t xml:space="preserve">    bias_filler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ReLU"</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lr_mult: 1.0</w:t>
            </w:r>
          </w:p>
          <w:p w14:paraId="74399F9A" w14:textId="77777777" w:rsidR="000F0813" w:rsidRDefault="000F0813" w:rsidP="000F0813">
            <w:r>
              <w:t xml:space="preserve">    decay_mul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lr_mult: 2.0</w:t>
            </w:r>
          </w:p>
          <w:p w14:paraId="4C0E914E" w14:textId="77777777" w:rsidR="000F0813" w:rsidRDefault="000F0813" w:rsidP="000F0813">
            <w:r>
              <w:t xml:space="preserve">    decay_mult: 0.0</w:t>
            </w:r>
          </w:p>
          <w:p w14:paraId="65E94961" w14:textId="77777777" w:rsidR="000F0813" w:rsidRDefault="000F0813" w:rsidP="000F0813">
            <w:r>
              <w:t xml:space="preserve">  }</w:t>
            </w:r>
          </w:p>
          <w:p w14:paraId="41B10B98" w14:textId="77777777" w:rsidR="000F0813" w:rsidRDefault="000F0813" w:rsidP="000F0813">
            <w:r>
              <w:t xml:space="preserve">  convolution_param {</w:t>
            </w:r>
          </w:p>
          <w:p w14:paraId="40169BA3" w14:textId="77777777" w:rsidR="000F0813" w:rsidRDefault="000F0813" w:rsidP="000F0813">
            <w:r>
              <w:t xml:space="preserve">    num_output: 12</w:t>
            </w:r>
          </w:p>
          <w:p w14:paraId="3E5D98C0" w14:textId="77777777" w:rsidR="000F0813" w:rsidRDefault="000F0813" w:rsidP="000F0813">
            <w:r>
              <w:t xml:space="preserve">    pad: 1</w:t>
            </w:r>
          </w:p>
          <w:p w14:paraId="27B9E41B" w14:textId="77777777" w:rsidR="000F0813" w:rsidRDefault="000F0813" w:rsidP="000F0813">
            <w:r>
              <w:t xml:space="preserve">    kernel_size: 3</w:t>
            </w:r>
          </w:p>
          <w:p w14:paraId="217097EF" w14:textId="77777777" w:rsidR="000F0813" w:rsidRDefault="000F0813" w:rsidP="000F0813">
            <w:r>
              <w:t xml:space="preserve">    stride: 1</w:t>
            </w:r>
          </w:p>
          <w:p w14:paraId="7781612C" w14:textId="77777777" w:rsidR="000F0813" w:rsidRDefault="000F0813" w:rsidP="000F0813">
            <w:r>
              <w:t xml:space="preserve">    weight_filler {</w:t>
            </w:r>
          </w:p>
          <w:p w14:paraId="3979BB69" w14:textId="77777777" w:rsidR="000F0813" w:rsidRDefault="000F0813" w:rsidP="000F0813">
            <w:r>
              <w:t xml:space="preserve">      type: "xavier"</w:t>
            </w:r>
          </w:p>
          <w:p w14:paraId="0E1790AD" w14:textId="77777777" w:rsidR="000F0813" w:rsidRDefault="000F0813" w:rsidP="000F0813">
            <w:r>
              <w:t xml:space="preserve">    }</w:t>
            </w:r>
          </w:p>
          <w:p w14:paraId="3915F50B" w14:textId="77777777" w:rsidR="000F0813" w:rsidRDefault="000F0813" w:rsidP="000F0813">
            <w:r>
              <w:t xml:space="preserve">    bias_filler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permute_param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flatten_param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lr_mult: 1.0</w:t>
            </w:r>
          </w:p>
          <w:p w14:paraId="3E7E502F" w14:textId="77777777" w:rsidR="000F0813" w:rsidRDefault="000F0813" w:rsidP="000F0813">
            <w:r>
              <w:t xml:space="preserve">    decay_mul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lr_mult: 2.0</w:t>
            </w:r>
          </w:p>
          <w:p w14:paraId="72664CE3" w14:textId="77777777" w:rsidR="000F0813" w:rsidRDefault="000F0813" w:rsidP="000F0813">
            <w:r>
              <w:t xml:space="preserve">    decay_mult: 0.0</w:t>
            </w:r>
          </w:p>
          <w:p w14:paraId="59A0949B" w14:textId="77777777" w:rsidR="000F0813" w:rsidRDefault="000F0813" w:rsidP="000F0813">
            <w:r>
              <w:t xml:space="preserve">  }</w:t>
            </w:r>
          </w:p>
          <w:p w14:paraId="0071DDB2" w14:textId="77777777" w:rsidR="000F0813" w:rsidRDefault="000F0813" w:rsidP="000F0813">
            <w:r>
              <w:t xml:space="preserve">  convolution_param {</w:t>
            </w:r>
          </w:p>
          <w:p w14:paraId="2B52B1E8" w14:textId="77777777" w:rsidR="000F0813" w:rsidRDefault="000F0813" w:rsidP="000F0813">
            <w:r>
              <w:t xml:space="preserve">    num_output: 6</w:t>
            </w:r>
          </w:p>
          <w:p w14:paraId="1E7FEC9F" w14:textId="77777777" w:rsidR="000F0813" w:rsidRDefault="000F0813" w:rsidP="000F0813">
            <w:r>
              <w:t xml:space="preserve">    pad: 1</w:t>
            </w:r>
          </w:p>
          <w:p w14:paraId="2CA55EDA" w14:textId="77777777" w:rsidR="000F0813" w:rsidRDefault="000F0813" w:rsidP="000F0813">
            <w:r>
              <w:t xml:space="preserve">    kernel_size: 3</w:t>
            </w:r>
          </w:p>
          <w:p w14:paraId="5F348D2D" w14:textId="77777777" w:rsidR="000F0813" w:rsidRDefault="000F0813" w:rsidP="000F0813">
            <w:r>
              <w:t xml:space="preserve">    stride: 1</w:t>
            </w:r>
          </w:p>
          <w:p w14:paraId="7E18CD79" w14:textId="77777777" w:rsidR="000F0813" w:rsidRDefault="000F0813" w:rsidP="000F0813">
            <w:r>
              <w:t xml:space="preserve">    weight_filler {</w:t>
            </w:r>
          </w:p>
          <w:p w14:paraId="188FA67A" w14:textId="77777777" w:rsidR="000F0813" w:rsidRDefault="000F0813" w:rsidP="000F0813">
            <w:r>
              <w:t xml:space="preserve">      type: "xavier"</w:t>
            </w:r>
          </w:p>
          <w:p w14:paraId="59F25230" w14:textId="77777777" w:rsidR="000F0813" w:rsidRDefault="000F0813" w:rsidP="000F0813">
            <w:r>
              <w:t xml:space="preserve">    }</w:t>
            </w:r>
          </w:p>
          <w:p w14:paraId="4047DA4C" w14:textId="77777777" w:rsidR="000F0813" w:rsidRDefault="000F0813" w:rsidP="000F0813">
            <w:r>
              <w:t xml:space="preserve">    bias_filler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permute_param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flatten_param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PriorBox"</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prior_box_param {</w:t>
            </w:r>
          </w:p>
          <w:p w14:paraId="4D5FE425" w14:textId="77777777" w:rsidR="000F0813" w:rsidRDefault="000F0813" w:rsidP="000F0813">
            <w:r>
              <w:t xml:space="preserve">    min_size: 32.0</w:t>
            </w:r>
          </w:p>
          <w:p w14:paraId="72C03322" w14:textId="77777777" w:rsidR="000F0813" w:rsidRDefault="000F0813" w:rsidP="000F0813">
            <w:r>
              <w:t xml:space="preserve">    aspect_ratio: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lr_mult: 1.0</w:t>
            </w:r>
          </w:p>
          <w:p w14:paraId="708C742F" w14:textId="77777777" w:rsidR="000F0813" w:rsidRDefault="000F0813" w:rsidP="000F0813">
            <w:r>
              <w:t xml:space="preserve">    decay_mul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lr_mult: 2.0</w:t>
            </w:r>
          </w:p>
          <w:p w14:paraId="40D5E93E" w14:textId="77777777" w:rsidR="000F0813" w:rsidRDefault="000F0813" w:rsidP="000F0813">
            <w:r>
              <w:t xml:space="preserve">    decay_mult: 0.0</w:t>
            </w:r>
          </w:p>
          <w:p w14:paraId="6961D007" w14:textId="77777777" w:rsidR="000F0813" w:rsidRDefault="000F0813" w:rsidP="000F0813">
            <w:r>
              <w:t xml:space="preserve">  }</w:t>
            </w:r>
          </w:p>
          <w:p w14:paraId="68769AF2" w14:textId="77777777" w:rsidR="000F0813" w:rsidRDefault="000F0813" w:rsidP="000F0813">
            <w:r>
              <w:t xml:space="preserve">  convolution_param {</w:t>
            </w:r>
          </w:p>
          <w:p w14:paraId="2923202A" w14:textId="77777777" w:rsidR="000F0813" w:rsidRDefault="000F0813" w:rsidP="000F0813">
            <w:r>
              <w:t xml:space="preserve">    num_output: 12</w:t>
            </w:r>
          </w:p>
          <w:p w14:paraId="4395B476" w14:textId="77777777" w:rsidR="000F0813" w:rsidRDefault="000F0813" w:rsidP="000F0813">
            <w:r>
              <w:t xml:space="preserve">    pad: 1</w:t>
            </w:r>
          </w:p>
          <w:p w14:paraId="6138FE76" w14:textId="77777777" w:rsidR="000F0813" w:rsidRDefault="000F0813" w:rsidP="000F0813">
            <w:r>
              <w:t xml:space="preserve">    kernel_size: 3</w:t>
            </w:r>
          </w:p>
          <w:p w14:paraId="6286EEC6" w14:textId="77777777" w:rsidR="000F0813" w:rsidRDefault="000F0813" w:rsidP="000F0813">
            <w:r>
              <w:t xml:space="preserve">    stride: 1</w:t>
            </w:r>
          </w:p>
          <w:p w14:paraId="6D831012" w14:textId="77777777" w:rsidR="000F0813" w:rsidRDefault="000F0813" w:rsidP="000F0813">
            <w:r>
              <w:t xml:space="preserve">    weight_filler {</w:t>
            </w:r>
          </w:p>
          <w:p w14:paraId="580C8331" w14:textId="77777777" w:rsidR="000F0813" w:rsidRDefault="000F0813" w:rsidP="000F0813">
            <w:r>
              <w:t xml:space="preserve">      type: "xavier"</w:t>
            </w:r>
          </w:p>
          <w:p w14:paraId="7311C3FE" w14:textId="77777777" w:rsidR="000F0813" w:rsidRDefault="000F0813" w:rsidP="000F0813">
            <w:r>
              <w:t xml:space="preserve">    }</w:t>
            </w:r>
          </w:p>
          <w:p w14:paraId="0B98D546" w14:textId="77777777" w:rsidR="000F0813" w:rsidRDefault="000F0813" w:rsidP="000F0813">
            <w:r>
              <w:t xml:space="preserve">    bias_filler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permute_param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flatten_param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lr_mult: 1.0</w:t>
            </w:r>
          </w:p>
          <w:p w14:paraId="44E6848A" w14:textId="77777777" w:rsidR="000F0813" w:rsidRDefault="000F0813" w:rsidP="000F0813">
            <w:r>
              <w:t xml:space="preserve">    decay_mul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lr_mult: 2.0</w:t>
            </w:r>
          </w:p>
          <w:p w14:paraId="483FFEE0" w14:textId="77777777" w:rsidR="000F0813" w:rsidRDefault="000F0813" w:rsidP="000F0813">
            <w:r>
              <w:t xml:space="preserve">    decay_mult: 0.0</w:t>
            </w:r>
          </w:p>
          <w:p w14:paraId="5A21A406" w14:textId="77777777" w:rsidR="000F0813" w:rsidRDefault="000F0813" w:rsidP="000F0813">
            <w:r>
              <w:t xml:space="preserve">  }</w:t>
            </w:r>
          </w:p>
          <w:p w14:paraId="579E736A" w14:textId="77777777" w:rsidR="000F0813" w:rsidRDefault="000F0813" w:rsidP="000F0813">
            <w:r>
              <w:t xml:space="preserve">  convolution_param {</w:t>
            </w:r>
          </w:p>
          <w:p w14:paraId="74BE7F4C" w14:textId="77777777" w:rsidR="000F0813" w:rsidRDefault="000F0813" w:rsidP="000F0813">
            <w:r>
              <w:t xml:space="preserve">    num_output: 6</w:t>
            </w:r>
          </w:p>
          <w:p w14:paraId="4B2685FD" w14:textId="77777777" w:rsidR="000F0813" w:rsidRDefault="000F0813" w:rsidP="000F0813">
            <w:r>
              <w:t xml:space="preserve">    pad: 1</w:t>
            </w:r>
          </w:p>
          <w:p w14:paraId="1FEF0CA9" w14:textId="77777777" w:rsidR="000F0813" w:rsidRDefault="000F0813" w:rsidP="000F0813">
            <w:r>
              <w:t xml:space="preserve">    kernel_size: 3</w:t>
            </w:r>
          </w:p>
          <w:p w14:paraId="30C56964" w14:textId="77777777" w:rsidR="000F0813" w:rsidRDefault="000F0813" w:rsidP="000F0813">
            <w:r>
              <w:t xml:space="preserve">    stride: 1</w:t>
            </w:r>
          </w:p>
          <w:p w14:paraId="2068EB6F" w14:textId="77777777" w:rsidR="000F0813" w:rsidRDefault="000F0813" w:rsidP="000F0813">
            <w:r>
              <w:t xml:space="preserve">    weight_filler {</w:t>
            </w:r>
          </w:p>
          <w:p w14:paraId="741CCD73" w14:textId="77777777" w:rsidR="000F0813" w:rsidRDefault="000F0813" w:rsidP="000F0813">
            <w:r>
              <w:t xml:space="preserve">      type: "xavier"</w:t>
            </w:r>
          </w:p>
          <w:p w14:paraId="1002A399" w14:textId="77777777" w:rsidR="000F0813" w:rsidRDefault="000F0813" w:rsidP="000F0813">
            <w:r>
              <w:t xml:space="preserve">    }</w:t>
            </w:r>
          </w:p>
          <w:p w14:paraId="504AF0EF" w14:textId="77777777" w:rsidR="000F0813" w:rsidRDefault="000F0813" w:rsidP="000F0813">
            <w:r>
              <w:t xml:space="preserve">    bias_filler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permute_param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flatten_param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PriorBox"</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prior_box_param {</w:t>
            </w:r>
          </w:p>
          <w:p w14:paraId="65E0740C" w14:textId="77777777" w:rsidR="000F0813" w:rsidRDefault="000F0813" w:rsidP="000F0813">
            <w:r>
              <w:t xml:space="preserve">    min_size: 64.0</w:t>
            </w:r>
          </w:p>
          <w:p w14:paraId="6ED0DC7A" w14:textId="77777777" w:rsidR="000F0813" w:rsidRDefault="000F0813" w:rsidP="000F0813">
            <w:r>
              <w:t xml:space="preserve">    aspect_ratio: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lr_mult: 1.0</w:t>
            </w:r>
          </w:p>
          <w:p w14:paraId="7F217710" w14:textId="77777777" w:rsidR="000F0813" w:rsidRDefault="000F0813" w:rsidP="000F0813">
            <w:r>
              <w:t xml:space="preserve">    decay_mul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lr_mult: 2.0</w:t>
            </w:r>
          </w:p>
          <w:p w14:paraId="07A10834" w14:textId="77777777" w:rsidR="000F0813" w:rsidRDefault="000F0813" w:rsidP="000F0813">
            <w:r>
              <w:t xml:space="preserve">    decay_mult: 0.0</w:t>
            </w:r>
          </w:p>
          <w:p w14:paraId="47C4738E" w14:textId="77777777" w:rsidR="000F0813" w:rsidRDefault="000F0813" w:rsidP="000F0813">
            <w:r>
              <w:t xml:space="preserve">  }</w:t>
            </w:r>
          </w:p>
          <w:p w14:paraId="5691DF0F" w14:textId="77777777" w:rsidR="000F0813" w:rsidRDefault="000F0813" w:rsidP="000F0813">
            <w:r>
              <w:t xml:space="preserve">  convolution_param {</w:t>
            </w:r>
          </w:p>
          <w:p w14:paraId="35271F70" w14:textId="77777777" w:rsidR="000F0813" w:rsidRDefault="000F0813" w:rsidP="000F0813">
            <w:r>
              <w:t xml:space="preserve">    num_output: 12</w:t>
            </w:r>
          </w:p>
          <w:p w14:paraId="38EDCF20" w14:textId="77777777" w:rsidR="000F0813" w:rsidRDefault="000F0813" w:rsidP="000F0813">
            <w:r>
              <w:t xml:space="preserve">    pad: 1</w:t>
            </w:r>
          </w:p>
          <w:p w14:paraId="162FC463" w14:textId="77777777" w:rsidR="000F0813" w:rsidRDefault="000F0813" w:rsidP="000F0813">
            <w:r>
              <w:lastRenderedPageBreak/>
              <w:t xml:space="preserve">    kernel_size: 3</w:t>
            </w:r>
          </w:p>
          <w:p w14:paraId="418DC190" w14:textId="77777777" w:rsidR="000F0813" w:rsidRDefault="000F0813" w:rsidP="000F0813">
            <w:r>
              <w:t xml:space="preserve">    stride: 1</w:t>
            </w:r>
          </w:p>
          <w:p w14:paraId="7647829B" w14:textId="77777777" w:rsidR="000F0813" w:rsidRDefault="000F0813" w:rsidP="000F0813">
            <w:r>
              <w:t xml:space="preserve">    weight_filler {</w:t>
            </w:r>
          </w:p>
          <w:p w14:paraId="306A7796" w14:textId="77777777" w:rsidR="000F0813" w:rsidRDefault="000F0813" w:rsidP="000F0813">
            <w:r>
              <w:t xml:space="preserve">      type: "xavier"</w:t>
            </w:r>
          </w:p>
          <w:p w14:paraId="7F7A71F5" w14:textId="77777777" w:rsidR="000F0813" w:rsidRDefault="000F0813" w:rsidP="000F0813">
            <w:r>
              <w:t xml:space="preserve">    }</w:t>
            </w:r>
          </w:p>
          <w:p w14:paraId="1772B440" w14:textId="77777777" w:rsidR="000F0813" w:rsidRDefault="000F0813" w:rsidP="000F0813">
            <w:r>
              <w:t xml:space="preserve">    bias_filler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permute_param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flatten_param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lr_mult: 1.0</w:t>
            </w:r>
          </w:p>
          <w:p w14:paraId="1F231018" w14:textId="77777777" w:rsidR="000F0813" w:rsidRDefault="000F0813" w:rsidP="000F0813">
            <w:r>
              <w:t xml:space="preserve">    decay_mul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lr_mult: 2.0</w:t>
            </w:r>
          </w:p>
          <w:p w14:paraId="32222F45" w14:textId="77777777" w:rsidR="000F0813" w:rsidRDefault="000F0813" w:rsidP="000F0813">
            <w:r>
              <w:t xml:space="preserve">    decay_mult: 0.0</w:t>
            </w:r>
          </w:p>
          <w:p w14:paraId="647C34B1" w14:textId="77777777" w:rsidR="000F0813" w:rsidRDefault="000F0813" w:rsidP="000F0813">
            <w:r>
              <w:lastRenderedPageBreak/>
              <w:t xml:space="preserve">  }</w:t>
            </w:r>
          </w:p>
          <w:p w14:paraId="0BFE6736" w14:textId="77777777" w:rsidR="000F0813" w:rsidRDefault="000F0813" w:rsidP="000F0813">
            <w:r>
              <w:t xml:space="preserve">  convolution_param {</w:t>
            </w:r>
          </w:p>
          <w:p w14:paraId="39CA2E3A" w14:textId="77777777" w:rsidR="000F0813" w:rsidRDefault="000F0813" w:rsidP="000F0813">
            <w:r>
              <w:t xml:space="preserve">    num_output: 6</w:t>
            </w:r>
          </w:p>
          <w:p w14:paraId="1C5C35F9" w14:textId="77777777" w:rsidR="000F0813" w:rsidRDefault="000F0813" w:rsidP="000F0813">
            <w:r>
              <w:t xml:space="preserve">    pad: 1</w:t>
            </w:r>
          </w:p>
          <w:p w14:paraId="188F4F33" w14:textId="77777777" w:rsidR="000F0813" w:rsidRDefault="000F0813" w:rsidP="000F0813">
            <w:r>
              <w:t xml:space="preserve">    kernel_size: 3</w:t>
            </w:r>
          </w:p>
          <w:p w14:paraId="4CDE24C7" w14:textId="77777777" w:rsidR="000F0813" w:rsidRDefault="000F0813" w:rsidP="000F0813">
            <w:r>
              <w:t xml:space="preserve">    stride: 1</w:t>
            </w:r>
          </w:p>
          <w:p w14:paraId="0135CA8D" w14:textId="77777777" w:rsidR="000F0813" w:rsidRDefault="000F0813" w:rsidP="000F0813">
            <w:r>
              <w:t xml:space="preserve">    weight_filler {</w:t>
            </w:r>
          </w:p>
          <w:p w14:paraId="07A8380D" w14:textId="77777777" w:rsidR="000F0813" w:rsidRDefault="000F0813" w:rsidP="000F0813">
            <w:r>
              <w:t xml:space="preserve">      type: "xavier"</w:t>
            </w:r>
          </w:p>
          <w:p w14:paraId="5B7B005F" w14:textId="77777777" w:rsidR="000F0813" w:rsidRDefault="000F0813" w:rsidP="000F0813">
            <w:r>
              <w:t xml:space="preserve">    }</w:t>
            </w:r>
          </w:p>
          <w:p w14:paraId="18CA23F4" w14:textId="77777777" w:rsidR="000F0813" w:rsidRDefault="000F0813" w:rsidP="000F0813">
            <w:r>
              <w:t xml:space="preserve">    bias_filler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permute_param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flatten_param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PriorBox"</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prior_box_param {</w:t>
            </w:r>
          </w:p>
          <w:p w14:paraId="75B80BC8" w14:textId="77777777" w:rsidR="000F0813" w:rsidRDefault="000F0813" w:rsidP="000F0813">
            <w:r>
              <w:t xml:space="preserve">    min_size: 128.0</w:t>
            </w:r>
          </w:p>
          <w:p w14:paraId="30A8E727" w14:textId="77777777" w:rsidR="000F0813" w:rsidRDefault="000F0813" w:rsidP="000F0813">
            <w:r>
              <w:lastRenderedPageBreak/>
              <w:t xml:space="preserve">    aspect_ratio: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lr_mult: 1.0</w:t>
            </w:r>
          </w:p>
          <w:p w14:paraId="569D43C0" w14:textId="77777777" w:rsidR="000F0813" w:rsidRDefault="000F0813" w:rsidP="000F0813">
            <w:r>
              <w:t xml:space="preserve">    decay_mul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lr_mult: 2.0</w:t>
            </w:r>
          </w:p>
          <w:p w14:paraId="2BA0896B" w14:textId="77777777" w:rsidR="000F0813" w:rsidRDefault="000F0813" w:rsidP="000F0813">
            <w:r>
              <w:t xml:space="preserve">    decay_mult: 0.0</w:t>
            </w:r>
          </w:p>
          <w:p w14:paraId="48C491D5" w14:textId="77777777" w:rsidR="000F0813" w:rsidRDefault="000F0813" w:rsidP="000F0813">
            <w:r>
              <w:t xml:space="preserve">  }</w:t>
            </w:r>
          </w:p>
          <w:p w14:paraId="381B688E" w14:textId="77777777" w:rsidR="000F0813" w:rsidRDefault="000F0813" w:rsidP="000F0813">
            <w:r>
              <w:t xml:space="preserve">  convolution_param {</w:t>
            </w:r>
          </w:p>
          <w:p w14:paraId="0E86D0B4" w14:textId="77777777" w:rsidR="000F0813" w:rsidRDefault="000F0813" w:rsidP="000F0813">
            <w:r>
              <w:t xml:space="preserve">    num_output: 12</w:t>
            </w:r>
          </w:p>
          <w:p w14:paraId="650136F2" w14:textId="77777777" w:rsidR="000F0813" w:rsidRDefault="000F0813" w:rsidP="000F0813">
            <w:r>
              <w:t xml:space="preserve">    pad: 1</w:t>
            </w:r>
          </w:p>
          <w:p w14:paraId="7AA5CC89" w14:textId="77777777" w:rsidR="000F0813" w:rsidRDefault="000F0813" w:rsidP="000F0813">
            <w:r>
              <w:t xml:space="preserve">    kernel_size: 3</w:t>
            </w:r>
          </w:p>
          <w:p w14:paraId="45A48FD1" w14:textId="77777777" w:rsidR="000F0813" w:rsidRDefault="000F0813" w:rsidP="000F0813">
            <w:r>
              <w:t xml:space="preserve">    stride: 1</w:t>
            </w:r>
          </w:p>
          <w:p w14:paraId="552E1C11" w14:textId="77777777" w:rsidR="000F0813" w:rsidRDefault="000F0813" w:rsidP="000F0813">
            <w:r>
              <w:t xml:space="preserve">    weight_filler {</w:t>
            </w:r>
          </w:p>
          <w:p w14:paraId="64F79B87" w14:textId="77777777" w:rsidR="000F0813" w:rsidRDefault="000F0813" w:rsidP="000F0813">
            <w:r>
              <w:t xml:space="preserve">      type: "xavier"</w:t>
            </w:r>
          </w:p>
          <w:p w14:paraId="0A1684B4" w14:textId="77777777" w:rsidR="000F0813" w:rsidRDefault="000F0813" w:rsidP="000F0813">
            <w:r>
              <w:t xml:space="preserve">    }</w:t>
            </w:r>
          </w:p>
          <w:p w14:paraId="1CEDAE22" w14:textId="77777777" w:rsidR="000F0813" w:rsidRDefault="000F0813" w:rsidP="000F0813">
            <w:r>
              <w:t xml:space="preserve">    bias_filler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permute_param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flatten_param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lr_mult: 1.0</w:t>
            </w:r>
          </w:p>
          <w:p w14:paraId="33ACAE0F" w14:textId="77777777" w:rsidR="000F0813" w:rsidRDefault="000F0813" w:rsidP="000F0813">
            <w:r>
              <w:t xml:space="preserve">    decay_mul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lr_mult: 2.0</w:t>
            </w:r>
          </w:p>
          <w:p w14:paraId="786A38BB" w14:textId="77777777" w:rsidR="000F0813" w:rsidRDefault="000F0813" w:rsidP="000F0813">
            <w:r>
              <w:t xml:space="preserve">    decay_mult: 0.0</w:t>
            </w:r>
          </w:p>
          <w:p w14:paraId="1E0F61E2" w14:textId="77777777" w:rsidR="000F0813" w:rsidRDefault="000F0813" w:rsidP="000F0813">
            <w:r>
              <w:t xml:space="preserve">  }</w:t>
            </w:r>
          </w:p>
          <w:p w14:paraId="4F2AEFFF" w14:textId="77777777" w:rsidR="000F0813" w:rsidRDefault="000F0813" w:rsidP="000F0813">
            <w:r>
              <w:t xml:space="preserve">  convolution_param {</w:t>
            </w:r>
          </w:p>
          <w:p w14:paraId="3D45DBC2" w14:textId="77777777" w:rsidR="000F0813" w:rsidRDefault="000F0813" w:rsidP="000F0813">
            <w:r>
              <w:t xml:space="preserve">    num_output: 6</w:t>
            </w:r>
          </w:p>
          <w:p w14:paraId="3C0C7E50" w14:textId="77777777" w:rsidR="000F0813" w:rsidRDefault="000F0813" w:rsidP="000F0813">
            <w:r>
              <w:t xml:space="preserve">    pad: 1</w:t>
            </w:r>
          </w:p>
          <w:p w14:paraId="46569EED" w14:textId="77777777" w:rsidR="000F0813" w:rsidRDefault="000F0813" w:rsidP="000F0813">
            <w:r>
              <w:t xml:space="preserve">    kernel_size: 3</w:t>
            </w:r>
          </w:p>
          <w:p w14:paraId="041BB81A" w14:textId="77777777" w:rsidR="000F0813" w:rsidRDefault="000F0813" w:rsidP="000F0813">
            <w:r>
              <w:t xml:space="preserve">    stride: 1</w:t>
            </w:r>
          </w:p>
          <w:p w14:paraId="3672744B" w14:textId="77777777" w:rsidR="000F0813" w:rsidRDefault="000F0813" w:rsidP="000F0813">
            <w:r>
              <w:t xml:space="preserve">    weight_filler {</w:t>
            </w:r>
          </w:p>
          <w:p w14:paraId="5FE43996" w14:textId="77777777" w:rsidR="000F0813" w:rsidRDefault="000F0813" w:rsidP="000F0813">
            <w:r>
              <w:t xml:space="preserve">      type: "xavier"</w:t>
            </w:r>
          </w:p>
          <w:p w14:paraId="51820F40" w14:textId="77777777" w:rsidR="000F0813" w:rsidRDefault="000F0813" w:rsidP="000F0813">
            <w:r>
              <w:t xml:space="preserve">    }</w:t>
            </w:r>
          </w:p>
          <w:p w14:paraId="058FE957" w14:textId="77777777" w:rsidR="000F0813" w:rsidRDefault="000F0813" w:rsidP="000F0813">
            <w:r>
              <w:t xml:space="preserve">    bias_filler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permute_param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flatten_param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PriorBox"</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prior_box_param {</w:t>
            </w:r>
          </w:p>
          <w:p w14:paraId="358AC77B" w14:textId="77777777" w:rsidR="000F0813" w:rsidRDefault="000F0813" w:rsidP="000F0813">
            <w:r>
              <w:t xml:space="preserve">    min_size: 256.0</w:t>
            </w:r>
          </w:p>
          <w:p w14:paraId="28138C08" w14:textId="77777777" w:rsidR="000F0813" w:rsidRDefault="000F0813" w:rsidP="000F0813">
            <w:r>
              <w:t xml:space="preserve">    aspect_ratio: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arm_loc"</w:t>
            </w:r>
          </w:p>
          <w:p w14:paraId="40861EE9" w14:textId="77777777" w:rsidR="000F0813" w:rsidRDefault="000F0813" w:rsidP="000F0813">
            <w:r>
              <w:t xml:space="preserve">  type: "Conca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arm_loc"</w:t>
            </w:r>
          </w:p>
          <w:p w14:paraId="5E1F8DA6" w14:textId="77777777" w:rsidR="000F0813" w:rsidRDefault="000F0813" w:rsidP="000F0813">
            <w:r>
              <w:t xml:space="preserve">  concat_param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arm_conf"</w:t>
            </w:r>
          </w:p>
          <w:p w14:paraId="2DDE1545" w14:textId="77777777" w:rsidR="000F0813" w:rsidRDefault="000F0813" w:rsidP="000F0813">
            <w:r>
              <w:t xml:space="preserve">  type: "Conca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arm_conf"</w:t>
            </w:r>
          </w:p>
          <w:p w14:paraId="47716344" w14:textId="77777777" w:rsidR="000F0813" w:rsidRDefault="000F0813" w:rsidP="000F0813">
            <w:r>
              <w:t xml:space="preserve">  concat_param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arm_priorbox"</w:t>
            </w:r>
          </w:p>
          <w:p w14:paraId="12194E5A" w14:textId="77777777" w:rsidR="000F0813" w:rsidRDefault="000F0813" w:rsidP="000F0813">
            <w:r>
              <w:t xml:space="preserve">  type: "Conca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arm_priorbox"</w:t>
            </w:r>
          </w:p>
          <w:p w14:paraId="1940EDF3" w14:textId="77777777" w:rsidR="000F0813" w:rsidRDefault="000F0813" w:rsidP="000F0813">
            <w:r>
              <w:t xml:space="preserve">  concat_param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lr_mult: 1.0</w:t>
            </w:r>
          </w:p>
          <w:p w14:paraId="1AA26EC3" w14:textId="77777777" w:rsidR="000F0813" w:rsidRDefault="000F0813" w:rsidP="000F0813">
            <w:r>
              <w:t xml:space="preserve">    decay_mul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lr_mult: 2.0</w:t>
            </w:r>
          </w:p>
          <w:p w14:paraId="1FE97820" w14:textId="77777777" w:rsidR="000F0813" w:rsidRDefault="000F0813" w:rsidP="000F0813">
            <w:r>
              <w:t xml:space="preserve">    decay_mult: 0.0</w:t>
            </w:r>
          </w:p>
          <w:p w14:paraId="5AB22436" w14:textId="77777777" w:rsidR="000F0813" w:rsidRDefault="000F0813" w:rsidP="000F0813">
            <w:r>
              <w:t xml:space="preserve">  }</w:t>
            </w:r>
          </w:p>
          <w:p w14:paraId="7F241B7B" w14:textId="77777777" w:rsidR="000F0813" w:rsidRDefault="000F0813" w:rsidP="000F0813">
            <w:r>
              <w:t xml:space="preserve">  convolution_param {</w:t>
            </w:r>
          </w:p>
          <w:p w14:paraId="273F4528" w14:textId="77777777" w:rsidR="000F0813" w:rsidRDefault="000F0813" w:rsidP="000F0813">
            <w:r>
              <w:lastRenderedPageBreak/>
              <w:t xml:space="preserve">    num_output: 12</w:t>
            </w:r>
          </w:p>
          <w:p w14:paraId="414CD298" w14:textId="77777777" w:rsidR="000F0813" w:rsidRDefault="000F0813" w:rsidP="000F0813">
            <w:r>
              <w:t xml:space="preserve">    pad: 1</w:t>
            </w:r>
          </w:p>
          <w:p w14:paraId="3B37DA80" w14:textId="77777777" w:rsidR="000F0813" w:rsidRDefault="000F0813" w:rsidP="000F0813">
            <w:r>
              <w:t xml:space="preserve">    kernel_size: 3</w:t>
            </w:r>
          </w:p>
          <w:p w14:paraId="68C62CB3" w14:textId="77777777" w:rsidR="000F0813" w:rsidRDefault="000F0813" w:rsidP="000F0813">
            <w:r>
              <w:t xml:space="preserve">    stride: 1</w:t>
            </w:r>
          </w:p>
          <w:p w14:paraId="15ADC4D1" w14:textId="77777777" w:rsidR="000F0813" w:rsidRDefault="000F0813" w:rsidP="000F0813">
            <w:r>
              <w:t xml:space="preserve">    weight_filler {</w:t>
            </w:r>
          </w:p>
          <w:p w14:paraId="46644E15" w14:textId="77777777" w:rsidR="000F0813" w:rsidRDefault="000F0813" w:rsidP="000F0813">
            <w:r>
              <w:t xml:space="preserve">      type: "xavier"</w:t>
            </w:r>
          </w:p>
          <w:p w14:paraId="11145266" w14:textId="77777777" w:rsidR="000F0813" w:rsidRDefault="000F0813" w:rsidP="000F0813">
            <w:r>
              <w:t xml:space="preserve">    }</w:t>
            </w:r>
          </w:p>
          <w:p w14:paraId="53A9D391" w14:textId="77777777" w:rsidR="000F0813" w:rsidRDefault="000F0813" w:rsidP="000F0813">
            <w:r>
              <w:t xml:space="preserve">    bias_filler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permute_param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flatten_param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lr_mult: 1.0</w:t>
            </w:r>
          </w:p>
          <w:p w14:paraId="19893AFD" w14:textId="77777777" w:rsidR="000F0813" w:rsidRDefault="000F0813" w:rsidP="000F0813">
            <w:r>
              <w:t xml:space="preserve">    decay_mul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lr_mult: 2.0</w:t>
            </w:r>
          </w:p>
          <w:p w14:paraId="61926D1B" w14:textId="77777777" w:rsidR="000F0813" w:rsidRDefault="000F0813" w:rsidP="000F0813">
            <w:r>
              <w:t xml:space="preserve">    decay_mult: 0.0</w:t>
            </w:r>
          </w:p>
          <w:p w14:paraId="49707C66" w14:textId="77777777" w:rsidR="000F0813" w:rsidRDefault="000F0813" w:rsidP="000F0813">
            <w:r>
              <w:t xml:space="preserve">  }</w:t>
            </w:r>
          </w:p>
          <w:p w14:paraId="7B613BDA" w14:textId="77777777" w:rsidR="000F0813" w:rsidRDefault="000F0813" w:rsidP="000F0813">
            <w:r>
              <w:t xml:space="preserve">  convolution_param {</w:t>
            </w:r>
          </w:p>
          <w:p w14:paraId="5C42227D" w14:textId="77777777" w:rsidR="000F0813" w:rsidRDefault="000F0813" w:rsidP="000F0813">
            <w:r>
              <w:t xml:space="preserve">    num_output: 63</w:t>
            </w:r>
          </w:p>
          <w:p w14:paraId="7031FED5" w14:textId="77777777" w:rsidR="000F0813" w:rsidRDefault="000F0813" w:rsidP="000F0813">
            <w:r>
              <w:t xml:space="preserve">    pad: 1</w:t>
            </w:r>
          </w:p>
          <w:p w14:paraId="490A2106" w14:textId="77777777" w:rsidR="000F0813" w:rsidRDefault="000F0813" w:rsidP="000F0813">
            <w:r>
              <w:t xml:space="preserve">    kernel_size: 3</w:t>
            </w:r>
          </w:p>
          <w:p w14:paraId="24A1AF89" w14:textId="77777777" w:rsidR="000F0813" w:rsidRDefault="000F0813" w:rsidP="000F0813">
            <w:r>
              <w:t xml:space="preserve">    stride: 1</w:t>
            </w:r>
          </w:p>
          <w:p w14:paraId="69D7D1C4" w14:textId="77777777" w:rsidR="000F0813" w:rsidRDefault="000F0813" w:rsidP="000F0813">
            <w:r>
              <w:t xml:space="preserve">    weight_filler {</w:t>
            </w:r>
          </w:p>
          <w:p w14:paraId="1797327C" w14:textId="77777777" w:rsidR="000F0813" w:rsidRDefault="000F0813" w:rsidP="000F0813">
            <w:r>
              <w:t xml:space="preserve">      type: "xavier"</w:t>
            </w:r>
          </w:p>
          <w:p w14:paraId="1E787034" w14:textId="77777777" w:rsidR="000F0813" w:rsidRDefault="000F0813" w:rsidP="000F0813">
            <w:r>
              <w:t xml:space="preserve">    }</w:t>
            </w:r>
          </w:p>
          <w:p w14:paraId="0D75345D" w14:textId="77777777" w:rsidR="000F0813" w:rsidRDefault="000F0813" w:rsidP="000F0813">
            <w:r>
              <w:t xml:space="preserve">    bias_filler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permute_param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flatten_param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lr_mult: 1.0</w:t>
            </w:r>
          </w:p>
          <w:p w14:paraId="109C5656" w14:textId="77777777" w:rsidR="000F0813" w:rsidRDefault="000F0813" w:rsidP="000F0813">
            <w:r>
              <w:t xml:space="preserve">    decay_mul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lr_mult: 2.0</w:t>
            </w:r>
          </w:p>
          <w:p w14:paraId="40E60FCE" w14:textId="77777777" w:rsidR="000F0813" w:rsidRDefault="000F0813" w:rsidP="000F0813">
            <w:r>
              <w:t xml:space="preserve">    decay_mult: 0.0</w:t>
            </w:r>
          </w:p>
          <w:p w14:paraId="54F91618" w14:textId="77777777" w:rsidR="000F0813" w:rsidRDefault="000F0813" w:rsidP="000F0813">
            <w:r>
              <w:t xml:space="preserve">  }</w:t>
            </w:r>
          </w:p>
          <w:p w14:paraId="72D182C3" w14:textId="77777777" w:rsidR="000F0813" w:rsidRDefault="000F0813" w:rsidP="000F0813">
            <w:r>
              <w:t xml:space="preserve">  convolution_param {</w:t>
            </w:r>
          </w:p>
          <w:p w14:paraId="6A927031" w14:textId="77777777" w:rsidR="000F0813" w:rsidRDefault="000F0813" w:rsidP="000F0813">
            <w:r>
              <w:t xml:space="preserve">    num_output: 12</w:t>
            </w:r>
          </w:p>
          <w:p w14:paraId="0EE703A9" w14:textId="77777777" w:rsidR="000F0813" w:rsidRDefault="000F0813" w:rsidP="000F0813">
            <w:r>
              <w:t xml:space="preserve">    pad: 1</w:t>
            </w:r>
          </w:p>
          <w:p w14:paraId="4F842789" w14:textId="77777777" w:rsidR="000F0813" w:rsidRDefault="000F0813" w:rsidP="000F0813">
            <w:r>
              <w:t xml:space="preserve">    kernel_size: 3</w:t>
            </w:r>
          </w:p>
          <w:p w14:paraId="1BED9501" w14:textId="77777777" w:rsidR="000F0813" w:rsidRDefault="000F0813" w:rsidP="000F0813">
            <w:r>
              <w:t xml:space="preserve">    stride: 1</w:t>
            </w:r>
          </w:p>
          <w:p w14:paraId="0479FFDD" w14:textId="77777777" w:rsidR="000F0813" w:rsidRDefault="000F0813" w:rsidP="000F0813">
            <w:r>
              <w:t xml:space="preserve">    weight_filler {</w:t>
            </w:r>
          </w:p>
          <w:p w14:paraId="5759731D" w14:textId="77777777" w:rsidR="000F0813" w:rsidRDefault="000F0813" w:rsidP="000F0813">
            <w:r>
              <w:t xml:space="preserve">      type: "xavier"</w:t>
            </w:r>
          </w:p>
          <w:p w14:paraId="1DA1F15C" w14:textId="77777777" w:rsidR="000F0813" w:rsidRDefault="000F0813" w:rsidP="000F0813">
            <w:r>
              <w:t xml:space="preserve">    }</w:t>
            </w:r>
          </w:p>
          <w:p w14:paraId="68B51762" w14:textId="77777777" w:rsidR="000F0813" w:rsidRDefault="000F0813" w:rsidP="000F0813">
            <w:r>
              <w:t xml:space="preserve">    bias_filler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permute_param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flatten_param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lr_mult: 1.0</w:t>
            </w:r>
          </w:p>
          <w:p w14:paraId="0CEC1E0E" w14:textId="77777777" w:rsidR="000F0813" w:rsidRDefault="000F0813" w:rsidP="000F0813">
            <w:r>
              <w:t xml:space="preserve">    decay_mul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lr_mult: 2.0</w:t>
            </w:r>
          </w:p>
          <w:p w14:paraId="1EB32906" w14:textId="77777777" w:rsidR="000F0813" w:rsidRDefault="000F0813" w:rsidP="000F0813">
            <w:r>
              <w:t xml:space="preserve">    decay_mult: 0.0</w:t>
            </w:r>
          </w:p>
          <w:p w14:paraId="5A398C5E" w14:textId="77777777" w:rsidR="000F0813" w:rsidRDefault="000F0813" w:rsidP="000F0813">
            <w:r>
              <w:t xml:space="preserve">  }</w:t>
            </w:r>
          </w:p>
          <w:p w14:paraId="6CCACD09" w14:textId="77777777" w:rsidR="000F0813" w:rsidRDefault="000F0813" w:rsidP="000F0813">
            <w:r>
              <w:t xml:space="preserve">  convolution_param {</w:t>
            </w:r>
          </w:p>
          <w:p w14:paraId="3B28B8C6" w14:textId="77777777" w:rsidR="000F0813" w:rsidRDefault="000F0813" w:rsidP="000F0813">
            <w:r>
              <w:t xml:space="preserve">    num_output: 63</w:t>
            </w:r>
          </w:p>
          <w:p w14:paraId="244549FD" w14:textId="77777777" w:rsidR="000F0813" w:rsidRDefault="000F0813" w:rsidP="000F0813">
            <w:r>
              <w:t xml:space="preserve">    pad: 1</w:t>
            </w:r>
          </w:p>
          <w:p w14:paraId="11344262" w14:textId="77777777" w:rsidR="000F0813" w:rsidRDefault="000F0813" w:rsidP="000F0813">
            <w:r>
              <w:t xml:space="preserve">    kernel_size: 3</w:t>
            </w:r>
          </w:p>
          <w:p w14:paraId="1CE36A6B" w14:textId="77777777" w:rsidR="000F0813" w:rsidRDefault="000F0813" w:rsidP="000F0813">
            <w:r>
              <w:t xml:space="preserve">    stride: 1</w:t>
            </w:r>
          </w:p>
          <w:p w14:paraId="5B7642EB" w14:textId="77777777" w:rsidR="000F0813" w:rsidRDefault="000F0813" w:rsidP="000F0813">
            <w:r>
              <w:t xml:space="preserve">    weight_filler {</w:t>
            </w:r>
          </w:p>
          <w:p w14:paraId="62F2061D" w14:textId="77777777" w:rsidR="000F0813" w:rsidRDefault="000F0813" w:rsidP="000F0813">
            <w:r>
              <w:t xml:space="preserve">      type: "xavier"</w:t>
            </w:r>
          </w:p>
          <w:p w14:paraId="79E17114" w14:textId="77777777" w:rsidR="000F0813" w:rsidRDefault="000F0813" w:rsidP="000F0813">
            <w:r>
              <w:t xml:space="preserve">    }</w:t>
            </w:r>
          </w:p>
          <w:p w14:paraId="58BC17B5" w14:textId="77777777" w:rsidR="000F0813" w:rsidRDefault="000F0813" w:rsidP="000F0813">
            <w:r>
              <w:t xml:space="preserve">    bias_filler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permute_param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flatten_param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lr_mult: 1.0</w:t>
            </w:r>
          </w:p>
          <w:p w14:paraId="7680FB75" w14:textId="77777777" w:rsidR="000F0813" w:rsidRDefault="000F0813" w:rsidP="000F0813">
            <w:r>
              <w:t xml:space="preserve">    decay_mul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lr_mult: 2.0</w:t>
            </w:r>
          </w:p>
          <w:p w14:paraId="3C9C3AB3" w14:textId="77777777" w:rsidR="000F0813" w:rsidRDefault="000F0813" w:rsidP="000F0813">
            <w:r>
              <w:t xml:space="preserve">    decay_mult: 0.0</w:t>
            </w:r>
          </w:p>
          <w:p w14:paraId="5084B9B2" w14:textId="77777777" w:rsidR="000F0813" w:rsidRDefault="000F0813" w:rsidP="000F0813">
            <w:r>
              <w:t xml:space="preserve">  }</w:t>
            </w:r>
          </w:p>
          <w:p w14:paraId="0ED4C53F" w14:textId="77777777" w:rsidR="000F0813" w:rsidRDefault="000F0813" w:rsidP="000F0813">
            <w:r>
              <w:t xml:space="preserve">  convolution_param {</w:t>
            </w:r>
          </w:p>
          <w:p w14:paraId="139FC4BA" w14:textId="77777777" w:rsidR="000F0813" w:rsidRDefault="000F0813" w:rsidP="000F0813">
            <w:r>
              <w:t xml:space="preserve">    num_output: 12</w:t>
            </w:r>
          </w:p>
          <w:p w14:paraId="734AC7F1" w14:textId="77777777" w:rsidR="000F0813" w:rsidRDefault="000F0813" w:rsidP="000F0813">
            <w:r>
              <w:t xml:space="preserve">    pad: 1</w:t>
            </w:r>
          </w:p>
          <w:p w14:paraId="16E5677B" w14:textId="77777777" w:rsidR="000F0813" w:rsidRDefault="000F0813" w:rsidP="000F0813">
            <w:r>
              <w:t xml:space="preserve">    kernel_size: 3</w:t>
            </w:r>
          </w:p>
          <w:p w14:paraId="79BFA821" w14:textId="77777777" w:rsidR="000F0813" w:rsidRDefault="000F0813" w:rsidP="000F0813">
            <w:r>
              <w:t xml:space="preserve">    stride: 1</w:t>
            </w:r>
          </w:p>
          <w:p w14:paraId="48A20102" w14:textId="77777777" w:rsidR="000F0813" w:rsidRDefault="000F0813" w:rsidP="000F0813">
            <w:r>
              <w:t xml:space="preserve">    weight_filler {</w:t>
            </w:r>
          </w:p>
          <w:p w14:paraId="0A0D8FDC" w14:textId="77777777" w:rsidR="000F0813" w:rsidRDefault="000F0813" w:rsidP="000F0813">
            <w:r>
              <w:t xml:space="preserve">      type: "xavier"</w:t>
            </w:r>
          </w:p>
          <w:p w14:paraId="45548E23" w14:textId="77777777" w:rsidR="000F0813" w:rsidRDefault="000F0813" w:rsidP="000F0813">
            <w:r>
              <w:t xml:space="preserve">    }</w:t>
            </w:r>
          </w:p>
          <w:p w14:paraId="57DDBCCA" w14:textId="77777777" w:rsidR="000F0813" w:rsidRDefault="000F0813" w:rsidP="000F0813">
            <w:r>
              <w:t xml:space="preserve">    bias_filler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permute_param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flatten_param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lr_mult: 1.0</w:t>
            </w:r>
          </w:p>
          <w:p w14:paraId="3EB541CF" w14:textId="77777777" w:rsidR="000F0813" w:rsidRDefault="000F0813" w:rsidP="000F0813">
            <w:r>
              <w:t xml:space="preserve">    decay_mul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lr_mult: 2.0</w:t>
            </w:r>
          </w:p>
          <w:p w14:paraId="2CBAEFB0" w14:textId="77777777" w:rsidR="000F0813" w:rsidRDefault="000F0813" w:rsidP="000F0813">
            <w:r>
              <w:t xml:space="preserve">    decay_mult: 0.0</w:t>
            </w:r>
          </w:p>
          <w:p w14:paraId="1A89F21B" w14:textId="77777777" w:rsidR="000F0813" w:rsidRDefault="000F0813" w:rsidP="000F0813">
            <w:r>
              <w:t xml:space="preserve">  }</w:t>
            </w:r>
          </w:p>
          <w:p w14:paraId="3919AE01" w14:textId="77777777" w:rsidR="000F0813" w:rsidRDefault="000F0813" w:rsidP="000F0813">
            <w:r>
              <w:t xml:space="preserve">  convolution_param {</w:t>
            </w:r>
          </w:p>
          <w:p w14:paraId="29353F0C" w14:textId="77777777" w:rsidR="000F0813" w:rsidRDefault="000F0813" w:rsidP="000F0813">
            <w:r>
              <w:t xml:space="preserve">    num_output: 63</w:t>
            </w:r>
          </w:p>
          <w:p w14:paraId="7AC06B4C" w14:textId="77777777" w:rsidR="000F0813" w:rsidRDefault="000F0813" w:rsidP="000F0813">
            <w:r>
              <w:t xml:space="preserve">    pad: 1</w:t>
            </w:r>
          </w:p>
          <w:p w14:paraId="42E14ECD" w14:textId="77777777" w:rsidR="000F0813" w:rsidRDefault="000F0813" w:rsidP="000F0813">
            <w:r>
              <w:t xml:space="preserve">    kernel_size: 3</w:t>
            </w:r>
          </w:p>
          <w:p w14:paraId="5898E29E" w14:textId="77777777" w:rsidR="000F0813" w:rsidRDefault="000F0813" w:rsidP="000F0813">
            <w:r>
              <w:t xml:space="preserve">    stride: 1</w:t>
            </w:r>
          </w:p>
          <w:p w14:paraId="7C3AA08F" w14:textId="77777777" w:rsidR="000F0813" w:rsidRDefault="000F0813" w:rsidP="000F0813">
            <w:r>
              <w:t xml:space="preserve">    weight_filler {</w:t>
            </w:r>
          </w:p>
          <w:p w14:paraId="702E93FE" w14:textId="77777777" w:rsidR="000F0813" w:rsidRDefault="000F0813" w:rsidP="000F0813">
            <w:r>
              <w:t xml:space="preserve">      type: "xavier"</w:t>
            </w:r>
          </w:p>
          <w:p w14:paraId="45F075D4" w14:textId="77777777" w:rsidR="000F0813" w:rsidRDefault="000F0813" w:rsidP="000F0813">
            <w:r>
              <w:t xml:space="preserve">    }</w:t>
            </w:r>
          </w:p>
          <w:p w14:paraId="34E517EA" w14:textId="77777777" w:rsidR="000F0813" w:rsidRDefault="000F0813" w:rsidP="000F0813">
            <w:r>
              <w:t xml:space="preserve">    bias_filler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permute_param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flatten_param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lr_mult: 1.0</w:t>
            </w:r>
          </w:p>
          <w:p w14:paraId="690FCC66" w14:textId="77777777" w:rsidR="000F0813" w:rsidRDefault="000F0813" w:rsidP="000F0813">
            <w:r>
              <w:t xml:space="preserve">    decay_mul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lr_mult: 2.0</w:t>
            </w:r>
          </w:p>
          <w:p w14:paraId="4EEA8297" w14:textId="77777777" w:rsidR="000F0813" w:rsidRDefault="000F0813" w:rsidP="000F0813">
            <w:r>
              <w:t xml:space="preserve">    decay_mult: 0.0</w:t>
            </w:r>
          </w:p>
          <w:p w14:paraId="15A0AF3B" w14:textId="77777777" w:rsidR="000F0813" w:rsidRDefault="000F0813" w:rsidP="000F0813">
            <w:r>
              <w:t xml:space="preserve">  }</w:t>
            </w:r>
          </w:p>
          <w:p w14:paraId="506F173D" w14:textId="77777777" w:rsidR="000F0813" w:rsidRDefault="000F0813" w:rsidP="000F0813">
            <w:r>
              <w:t xml:space="preserve">  convolution_param {</w:t>
            </w:r>
          </w:p>
          <w:p w14:paraId="50DB70D3" w14:textId="77777777" w:rsidR="000F0813" w:rsidRDefault="000F0813" w:rsidP="000F0813">
            <w:r>
              <w:t xml:space="preserve">    num_output: 12</w:t>
            </w:r>
          </w:p>
          <w:p w14:paraId="0D843D8D" w14:textId="77777777" w:rsidR="000F0813" w:rsidRDefault="000F0813" w:rsidP="000F0813">
            <w:r>
              <w:t xml:space="preserve">    pad: 1</w:t>
            </w:r>
          </w:p>
          <w:p w14:paraId="2539F71B" w14:textId="77777777" w:rsidR="000F0813" w:rsidRDefault="000F0813" w:rsidP="000F0813">
            <w:r>
              <w:t xml:space="preserve">    kernel_size: 3</w:t>
            </w:r>
          </w:p>
          <w:p w14:paraId="3BC99915" w14:textId="77777777" w:rsidR="000F0813" w:rsidRDefault="000F0813" w:rsidP="000F0813">
            <w:r>
              <w:t xml:space="preserve">    stride: 1</w:t>
            </w:r>
          </w:p>
          <w:p w14:paraId="40027F0A" w14:textId="77777777" w:rsidR="000F0813" w:rsidRDefault="000F0813" w:rsidP="000F0813">
            <w:r>
              <w:t xml:space="preserve">    weight_filler {</w:t>
            </w:r>
          </w:p>
          <w:p w14:paraId="3AD07641" w14:textId="77777777" w:rsidR="000F0813" w:rsidRDefault="000F0813" w:rsidP="000F0813">
            <w:r>
              <w:t xml:space="preserve">      type: "xavier"</w:t>
            </w:r>
          </w:p>
          <w:p w14:paraId="6A556A5C" w14:textId="77777777" w:rsidR="000F0813" w:rsidRDefault="000F0813" w:rsidP="000F0813">
            <w:r>
              <w:t xml:space="preserve">    }</w:t>
            </w:r>
          </w:p>
          <w:p w14:paraId="69DE47F3" w14:textId="77777777" w:rsidR="000F0813" w:rsidRDefault="000F0813" w:rsidP="000F0813">
            <w:r>
              <w:t xml:space="preserve">    bias_filler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permute_param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flatten_param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lr_mult: 1.0</w:t>
            </w:r>
          </w:p>
          <w:p w14:paraId="085EE2E6" w14:textId="77777777" w:rsidR="000F0813" w:rsidRDefault="000F0813" w:rsidP="000F0813">
            <w:r>
              <w:t xml:space="preserve">    decay_mul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lr_mult: 2.0</w:t>
            </w:r>
          </w:p>
          <w:p w14:paraId="4FD32D08" w14:textId="77777777" w:rsidR="000F0813" w:rsidRDefault="000F0813" w:rsidP="000F0813">
            <w:r>
              <w:t xml:space="preserve">    decay_mult: 0.0</w:t>
            </w:r>
          </w:p>
          <w:p w14:paraId="73737421" w14:textId="77777777" w:rsidR="000F0813" w:rsidRDefault="000F0813" w:rsidP="000F0813">
            <w:r>
              <w:t xml:space="preserve">  }</w:t>
            </w:r>
          </w:p>
          <w:p w14:paraId="2F3B093B" w14:textId="77777777" w:rsidR="000F0813" w:rsidRDefault="000F0813" w:rsidP="000F0813">
            <w:r>
              <w:t xml:space="preserve">  convolution_param {</w:t>
            </w:r>
          </w:p>
          <w:p w14:paraId="06DDDE00" w14:textId="77777777" w:rsidR="000F0813" w:rsidRDefault="000F0813" w:rsidP="000F0813">
            <w:r>
              <w:t xml:space="preserve">    num_output: 63</w:t>
            </w:r>
          </w:p>
          <w:p w14:paraId="089A5702" w14:textId="77777777" w:rsidR="000F0813" w:rsidRDefault="000F0813" w:rsidP="000F0813">
            <w:r>
              <w:t xml:space="preserve">    pad: 1</w:t>
            </w:r>
          </w:p>
          <w:p w14:paraId="24089343" w14:textId="77777777" w:rsidR="000F0813" w:rsidRDefault="000F0813" w:rsidP="000F0813">
            <w:r>
              <w:t xml:space="preserve">    kernel_size: 3</w:t>
            </w:r>
          </w:p>
          <w:p w14:paraId="78063945" w14:textId="77777777" w:rsidR="000F0813" w:rsidRDefault="000F0813" w:rsidP="000F0813">
            <w:r>
              <w:t xml:space="preserve">    stride: 1</w:t>
            </w:r>
          </w:p>
          <w:p w14:paraId="21CFF44B" w14:textId="77777777" w:rsidR="000F0813" w:rsidRDefault="000F0813" w:rsidP="000F0813">
            <w:r>
              <w:t xml:space="preserve">    weight_filler {</w:t>
            </w:r>
          </w:p>
          <w:p w14:paraId="41DBAE33" w14:textId="77777777" w:rsidR="000F0813" w:rsidRDefault="000F0813" w:rsidP="000F0813">
            <w:r>
              <w:t xml:space="preserve">      type: "xavier"</w:t>
            </w:r>
          </w:p>
          <w:p w14:paraId="23B6A2E9" w14:textId="77777777" w:rsidR="000F0813" w:rsidRDefault="000F0813" w:rsidP="000F0813">
            <w:r>
              <w:t xml:space="preserve">    }</w:t>
            </w:r>
          </w:p>
          <w:p w14:paraId="309489F4" w14:textId="77777777" w:rsidR="000F0813" w:rsidRDefault="000F0813" w:rsidP="000F0813">
            <w:r>
              <w:t xml:space="preserve">    bias_filler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permute_param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flatten_param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odm_loc"</w:t>
            </w:r>
          </w:p>
          <w:p w14:paraId="6DF8509B" w14:textId="77777777" w:rsidR="000F0813" w:rsidRDefault="000F0813" w:rsidP="000F0813">
            <w:r>
              <w:t xml:space="preserve">  type: "Conca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odm_loc"</w:t>
            </w:r>
          </w:p>
          <w:p w14:paraId="512A36B6" w14:textId="77777777" w:rsidR="000F0813" w:rsidRDefault="000F0813" w:rsidP="000F0813">
            <w:r>
              <w:t xml:space="preserve">  concat_param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odm_conf"</w:t>
            </w:r>
          </w:p>
          <w:p w14:paraId="3E9304F5" w14:textId="77777777" w:rsidR="000F0813" w:rsidRDefault="000F0813" w:rsidP="000F0813">
            <w:r>
              <w:t xml:space="preserve">  type: "Conca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odm_conf"</w:t>
            </w:r>
          </w:p>
          <w:p w14:paraId="0C7D6950" w14:textId="77777777" w:rsidR="000F0813" w:rsidRDefault="000F0813" w:rsidP="000F0813">
            <w:r>
              <w:t xml:space="preserve">  concat_param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arm_loss"</w:t>
            </w:r>
          </w:p>
          <w:p w14:paraId="5934866C" w14:textId="77777777" w:rsidR="000F0813" w:rsidRDefault="000F0813" w:rsidP="000F0813">
            <w:r>
              <w:lastRenderedPageBreak/>
              <w:t xml:space="preserve">  type: "MultiBoxLoss"</w:t>
            </w:r>
          </w:p>
          <w:p w14:paraId="4F15C695" w14:textId="77777777" w:rsidR="000F0813" w:rsidRDefault="000F0813" w:rsidP="000F0813">
            <w:r>
              <w:t xml:space="preserve">  bottom: "arm_loc"</w:t>
            </w:r>
          </w:p>
          <w:p w14:paraId="11702ACF" w14:textId="77777777" w:rsidR="000F0813" w:rsidRDefault="000F0813" w:rsidP="000F0813">
            <w:r>
              <w:t xml:space="preserve">  bottom: "arm_conf"</w:t>
            </w:r>
          </w:p>
          <w:p w14:paraId="1726F129" w14:textId="77777777" w:rsidR="000F0813" w:rsidRDefault="000F0813" w:rsidP="000F0813">
            <w:r>
              <w:t xml:space="preserve">  bottom: "arm_priorbox"</w:t>
            </w:r>
          </w:p>
          <w:p w14:paraId="4BFE80F2" w14:textId="77777777" w:rsidR="000F0813" w:rsidRDefault="000F0813" w:rsidP="000F0813">
            <w:r>
              <w:t xml:space="preserve">  bottom: "label"</w:t>
            </w:r>
          </w:p>
          <w:p w14:paraId="7DA58F97" w14:textId="77777777" w:rsidR="000F0813" w:rsidRDefault="000F0813" w:rsidP="000F0813">
            <w:r>
              <w:t xml:space="preserve">  top: "arm_loss"</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propagate_down: true</w:t>
            </w:r>
          </w:p>
          <w:p w14:paraId="1983A792" w14:textId="77777777" w:rsidR="000F0813" w:rsidRDefault="000F0813" w:rsidP="000F0813">
            <w:r>
              <w:t xml:space="preserve">  propagate_down: true</w:t>
            </w:r>
          </w:p>
          <w:p w14:paraId="6AC03A44" w14:textId="77777777" w:rsidR="000F0813" w:rsidRDefault="000F0813" w:rsidP="000F0813">
            <w:r>
              <w:t xml:space="preserve">  propagate_down: false</w:t>
            </w:r>
          </w:p>
          <w:p w14:paraId="6B8845AD" w14:textId="77777777" w:rsidR="000F0813" w:rsidRDefault="000F0813" w:rsidP="000F0813">
            <w:r>
              <w:t xml:space="preserve">  propagate_down: false</w:t>
            </w:r>
          </w:p>
          <w:p w14:paraId="65E5EB2B" w14:textId="77777777" w:rsidR="000F0813" w:rsidRDefault="000F0813" w:rsidP="000F0813">
            <w:r>
              <w:t xml:space="preserve">  loss_param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multibox_loss_param {</w:t>
            </w:r>
          </w:p>
          <w:p w14:paraId="57684187" w14:textId="77777777" w:rsidR="000F0813" w:rsidRDefault="000F0813" w:rsidP="000F0813">
            <w:r>
              <w:t xml:space="preserve">    loc_loss_type: SMOOTH_L1</w:t>
            </w:r>
          </w:p>
          <w:p w14:paraId="55A6ADFC" w14:textId="77777777" w:rsidR="000F0813" w:rsidRDefault="000F0813" w:rsidP="000F0813">
            <w:r>
              <w:t xml:space="preserve">    conf_loss_type: SOFTMAX</w:t>
            </w:r>
          </w:p>
          <w:p w14:paraId="766D837F" w14:textId="77777777" w:rsidR="000F0813" w:rsidRDefault="000F0813" w:rsidP="000F0813">
            <w:r>
              <w:t xml:space="preserve">    loc_weight: 1.0</w:t>
            </w:r>
          </w:p>
          <w:p w14:paraId="625A8F01" w14:textId="77777777" w:rsidR="000F0813" w:rsidRDefault="000F0813" w:rsidP="000F0813">
            <w:r>
              <w:t xml:space="preserve">    num_classes: 2</w:t>
            </w:r>
          </w:p>
          <w:p w14:paraId="472CFA8C" w14:textId="77777777" w:rsidR="000F0813" w:rsidRDefault="000F0813" w:rsidP="000F0813">
            <w:r>
              <w:t xml:space="preserve">    share_location: true</w:t>
            </w:r>
          </w:p>
          <w:p w14:paraId="239496E4" w14:textId="77777777" w:rsidR="000F0813" w:rsidRDefault="000F0813" w:rsidP="000F0813">
            <w:r>
              <w:t xml:space="preserve">    match_type: PER_PREDICTION</w:t>
            </w:r>
          </w:p>
          <w:p w14:paraId="166D6DFD" w14:textId="77777777" w:rsidR="000F0813" w:rsidRDefault="000F0813" w:rsidP="000F0813">
            <w:r>
              <w:t xml:space="preserve">    overlap_threshold: 0.5</w:t>
            </w:r>
          </w:p>
          <w:p w14:paraId="7F214F7C" w14:textId="77777777" w:rsidR="000F0813" w:rsidRDefault="000F0813" w:rsidP="000F0813">
            <w:r>
              <w:t xml:space="preserve">    use_prior_for_matching: true</w:t>
            </w:r>
          </w:p>
          <w:p w14:paraId="3BF33A50" w14:textId="77777777" w:rsidR="000F0813" w:rsidRDefault="000F0813" w:rsidP="000F0813">
            <w:r>
              <w:t xml:space="preserve">    background_label_id: 0</w:t>
            </w:r>
          </w:p>
          <w:p w14:paraId="7D10E90C" w14:textId="77777777" w:rsidR="000F0813" w:rsidRDefault="000F0813" w:rsidP="000F0813">
            <w:r>
              <w:t xml:space="preserve">    use_difficult_gt: true</w:t>
            </w:r>
          </w:p>
          <w:p w14:paraId="0CC97756" w14:textId="77777777" w:rsidR="000F0813" w:rsidRDefault="000F0813" w:rsidP="000F0813">
            <w:r>
              <w:t xml:space="preserve">    neg_pos_ratio: 3.0</w:t>
            </w:r>
          </w:p>
          <w:p w14:paraId="27F3C907" w14:textId="77777777" w:rsidR="000F0813" w:rsidRDefault="000F0813" w:rsidP="000F0813">
            <w:r>
              <w:t xml:space="preserve">    neg_overlap: 0.5</w:t>
            </w:r>
          </w:p>
          <w:p w14:paraId="4E73E084" w14:textId="77777777" w:rsidR="000F0813" w:rsidRDefault="000F0813" w:rsidP="000F0813">
            <w:r>
              <w:t xml:space="preserve">    code_type: CENTER_SIZE</w:t>
            </w:r>
          </w:p>
          <w:p w14:paraId="4E791306" w14:textId="77777777" w:rsidR="000F0813" w:rsidRDefault="000F0813" w:rsidP="000F0813">
            <w:r>
              <w:t xml:space="preserve">    ignore_cross_boundary_bbox: false</w:t>
            </w:r>
          </w:p>
          <w:p w14:paraId="15DBBCAD" w14:textId="77777777" w:rsidR="000F0813" w:rsidRDefault="000F0813" w:rsidP="000F0813">
            <w:r>
              <w:t xml:space="preserve">    mining_type: MAX_NEGATIVE</w:t>
            </w:r>
          </w:p>
          <w:p w14:paraId="29E1F71D" w14:textId="77777777" w:rsidR="000F0813" w:rsidRDefault="000F0813" w:rsidP="000F0813">
            <w:r>
              <w:t xml:space="preserve">    objectness_score: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arm_conf_reshape"</w:t>
            </w:r>
          </w:p>
          <w:p w14:paraId="7A00545E" w14:textId="77777777" w:rsidR="000F0813" w:rsidRDefault="000F0813" w:rsidP="000F0813">
            <w:r>
              <w:t xml:space="preserve">  type: "Reshape"</w:t>
            </w:r>
          </w:p>
          <w:p w14:paraId="79B1A2BD" w14:textId="77777777" w:rsidR="000F0813" w:rsidRDefault="000F0813" w:rsidP="000F0813">
            <w:r>
              <w:t xml:space="preserve">  bottom: "arm_conf"</w:t>
            </w:r>
          </w:p>
          <w:p w14:paraId="2EBD31F5" w14:textId="77777777" w:rsidR="000F0813" w:rsidRDefault="000F0813" w:rsidP="000F0813">
            <w:r>
              <w:t xml:space="preserve">  top: "arm_conf_reshape"</w:t>
            </w:r>
          </w:p>
          <w:p w14:paraId="2B32633D" w14:textId="77777777" w:rsidR="000F0813" w:rsidRDefault="000F0813" w:rsidP="000F0813">
            <w:r>
              <w:t xml:space="preserve">  reshape_param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arm_conf_softmax"</w:t>
            </w:r>
          </w:p>
          <w:p w14:paraId="591AD304" w14:textId="77777777" w:rsidR="000F0813" w:rsidRDefault="000F0813" w:rsidP="000F0813">
            <w:r>
              <w:t xml:space="preserve">  type: "Softmax"</w:t>
            </w:r>
          </w:p>
          <w:p w14:paraId="751E375D" w14:textId="77777777" w:rsidR="000F0813" w:rsidRDefault="000F0813" w:rsidP="000F0813">
            <w:r>
              <w:t xml:space="preserve">  bottom: "arm_conf_reshape"</w:t>
            </w:r>
          </w:p>
          <w:p w14:paraId="233ECEBE" w14:textId="77777777" w:rsidR="000F0813" w:rsidRDefault="000F0813" w:rsidP="000F0813">
            <w:r>
              <w:t xml:space="preserve">  top: "arm_conf_softmax"</w:t>
            </w:r>
          </w:p>
          <w:p w14:paraId="3B8E0E7D" w14:textId="77777777" w:rsidR="000F0813" w:rsidRDefault="000F0813" w:rsidP="000F0813">
            <w:r>
              <w:t xml:space="preserve">  softmax_param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arm_conf_flatten"</w:t>
            </w:r>
          </w:p>
          <w:p w14:paraId="18315F76" w14:textId="77777777" w:rsidR="000F0813" w:rsidRDefault="000F0813" w:rsidP="000F0813">
            <w:r>
              <w:t xml:space="preserve">  type: "Flatten"</w:t>
            </w:r>
          </w:p>
          <w:p w14:paraId="3927F59A" w14:textId="77777777" w:rsidR="000F0813" w:rsidRDefault="000F0813" w:rsidP="000F0813">
            <w:r>
              <w:t xml:space="preserve">  bottom: "arm_conf_softmax"</w:t>
            </w:r>
          </w:p>
          <w:p w14:paraId="4D05F694" w14:textId="77777777" w:rsidR="000F0813" w:rsidRDefault="000F0813" w:rsidP="000F0813">
            <w:r>
              <w:t xml:space="preserve">  top: "arm_conf_flatten"</w:t>
            </w:r>
          </w:p>
          <w:p w14:paraId="78D1593D" w14:textId="77777777" w:rsidR="000F0813" w:rsidRDefault="000F0813" w:rsidP="000F0813">
            <w:r>
              <w:t xml:space="preserve">  flatten_param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odm_loss"</w:t>
            </w:r>
          </w:p>
          <w:p w14:paraId="1A9BE245" w14:textId="77777777" w:rsidR="000F0813" w:rsidRDefault="000F0813" w:rsidP="000F0813">
            <w:r>
              <w:t xml:space="preserve">  type: "MultiBoxLoss"</w:t>
            </w:r>
          </w:p>
          <w:p w14:paraId="694426B6" w14:textId="77777777" w:rsidR="000F0813" w:rsidRDefault="000F0813" w:rsidP="000F0813">
            <w:r>
              <w:t xml:space="preserve">  bottom: "odm_loc"</w:t>
            </w:r>
          </w:p>
          <w:p w14:paraId="768E166A" w14:textId="77777777" w:rsidR="000F0813" w:rsidRDefault="000F0813" w:rsidP="000F0813">
            <w:r>
              <w:t xml:space="preserve">  bottom: "odm_conf"</w:t>
            </w:r>
          </w:p>
          <w:p w14:paraId="43FEDBD7" w14:textId="77777777" w:rsidR="000F0813" w:rsidRDefault="000F0813" w:rsidP="000F0813">
            <w:r>
              <w:t xml:space="preserve">  bottom: "arm_priorbox"</w:t>
            </w:r>
          </w:p>
          <w:p w14:paraId="2344A059" w14:textId="77777777" w:rsidR="000F0813" w:rsidRDefault="000F0813" w:rsidP="000F0813">
            <w:r>
              <w:t xml:space="preserve">  bottom: "label"</w:t>
            </w:r>
          </w:p>
          <w:p w14:paraId="1AC836A0" w14:textId="77777777" w:rsidR="000F0813" w:rsidRDefault="000F0813" w:rsidP="000F0813">
            <w:r>
              <w:t xml:space="preserve">  bottom: "arm_conf_flatten"</w:t>
            </w:r>
          </w:p>
          <w:p w14:paraId="0DE445C2" w14:textId="77777777" w:rsidR="000F0813" w:rsidRDefault="000F0813" w:rsidP="000F0813">
            <w:r>
              <w:t xml:space="preserve">  bottom: "arm_loc"</w:t>
            </w:r>
          </w:p>
          <w:p w14:paraId="0954EEB5" w14:textId="77777777" w:rsidR="000F0813" w:rsidRDefault="000F0813" w:rsidP="000F0813">
            <w:r>
              <w:t xml:space="preserve">  top: "odm_loss"</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propagate_down: true</w:t>
            </w:r>
          </w:p>
          <w:p w14:paraId="033DDE30" w14:textId="77777777" w:rsidR="000F0813" w:rsidRDefault="000F0813" w:rsidP="000F0813">
            <w:r>
              <w:t xml:space="preserve">  propagate_down: true</w:t>
            </w:r>
          </w:p>
          <w:p w14:paraId="778180CB" w14:textId="77777777" w:rsidR="000F0813" w:rsidRDefault="000F0813" w:rsidP="000F0813">
            <w:r>
              <w:t xml:space="preserve">  propagate_down: false</w:t>
            </w:r>
          </w:p>
          <w:p w14:paraId="3E36F624" w14:textId="77777777" w:rsidR="000F0813" w:rsidRDefault="000F0813" w:rsidP="000F0813">
            <w:r>
              <w:t xml:space="preserve">  propagate_down: false</w:t>
            </w:r>
          </w:p>
          <w:p w14:paraId="5D8DA05D" w14:textId="77777777" w:rsidR="000F0813" w:rsidRDefault="000F0813" w:rsidP="000F0813">
            <w:r>
              <w:t xml:space="preserve">  propagate_down: false</w:t>
            </w:r>
          </w:p>
          <w:p w14:paraId="1D4DEF19" w14:textId="77777777" w:rsidR="000F0813" w:rsidRDefault="000F0813" w:rsidP="000F0813">
            <w:r>
              <w:t xml:space="preserve">  propagate_down: false</w:t>
            </w:r>
          </w:p>
          <w:p w14:paraId="51DA475B" w14:textId="77777777" w:rsidR="000F0813" w:rsidRDefault="000F0813" w:rsidP="000F0813">
            <w:r>
              <w:t xml:space="preserve">  loss_param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multibox_loss_param {</w:t>
            </w:r>
          </w:p>
          <w:p w14:paraId="45F7D24D" w14:textId="77777777" w:rsidR="000F0813" w:rsidRDefault="000F0813" w:rsidP="000F0813">
            <w:r>
              <w:t xml:space="preserve">    loc_loss_type: SMOOTH_L1</w:t>
            </w:r>
          </w:p>
          <w:p w14:paraId="4F4BA425" w14:textId="77777777" w:rsidR="000F0813" w:rsidRDefault="000F0813" w:rsidP="000F0813">
            <w:r>
              <w:t xml:space="preserve">    conf_loss_type: SOFTMAX</w:t>
            </w:r>
          </w:p>
          <w:p w14:paraId="23E506EB" w14:textId="77777777" w:rsidR="000F0813" w:rsidRDefault="000F0813" w:rsidP="000F0813">
            <w:r>
              <w:t xml:space="preserve">    loc_weight: 1.0</w:t>
            </w:r>
          </w:p>
          <w:p w14:paraId="2447394B" w14:textId="77777777" w:rsidR="000F0813" w:rsidRDefault="000F0813" w:rsidP="000F0813">
            <w:r>
              <w:t xml:space="preserve">    num_classes: 21</w:t>
            </w:r>
          </w:p>
          <w:p w14:paraId="5B6DB681" w14:textId="77777777" w:rsidR="000F0813" w:rsidRDefault="000F0813" w:rsidP="000F0813">
            <w:r>
              <w:t xml:space="preserve">    share_location: true</w:t>
            </w:r>
          </w:p>
          <w:p w14:paraId="1AFF5EEA" w14:textId="77777777" w:rsidR="000F0813" w:rsidRDefault="000F0813" w:rsidP="000F0813">
            <w:r>
              <w:t xml:space="preserve">    match_type: PER_PREDICTION</w:t>
            </w:r>
          </w:p>
          <w:p w14:paraId="51E8E7A3" w14:textId="77777777" w:rsidR="000F0813" w:rsidRDefault="000F0813" w:rsidP="000F0813">
            <w:r>
              <w:t xml:space="preserve">    overlap_threshold: 0.5</w:t>
            </w:r>
          </w:p>
          <w:p w14:paraId="6F0B2DA1" w14:textId="77777777" w:rsidR="000F0813" w:rsidRDefault="000F0813" w:rsidP="000F0813">
            <w:r>
              <w:t xml:space="preserve">    use_prior_for_matching: true</w:t>
            </w:r>
          </w:p>
          <w:p w14:paraId="1AE27C64" w14:textId="77777777" w:rsidR="000F0813" w:rsidRDefault="000F0813" w:rsidP="000F0813">
            <w:r>
              <w:t xml:space="preserve">    background_label_id: 0</w:t>
            </w:r>
          </w:p>
          <w:p w14:paraId="7DCAC863" w14:textId="77777777" w:rsidR="000F0813" w:rsidRDefault="000F0813" w:rsidP="000F0813">
            <w:r>
              <w:t xml:space="preserve">    use_difficult_gt: true</w:t>
            </w:r>
          </w:p>
          <w:p w14:paraId="677689C7" w14:textId="77777777" w:rsidR="000F0813" w:rsidRDefault="000F0813" w:rsidP="000F0813">
            <w:r>
              <w:t xml:space="preserve">    neg_pos_ratio: 3.0</w:t>
            </w:r>
          </w:p>
          <w:p w14:paraId="49909566" w14:textId="77777777" w:rsidR="000F0813" w:rsidRDefault="000F0813" w:rsidP="000F0813">
            <w:r>
              <w:t xml:space="preserve">    neg_overlap: 0.5</w:t>
            </w:r>
          </w:p>
          <w:p w14:paraId="4AC0386E" w14:textId="77777777" w:rsidR="000F0813" w:rsidRDefault="000F0813" w:rsidP="000F0813">
            <w:r>
              <w:t xml:space="preserve">    code_type: CENTER_SIZE</w:t>
            </w:r>
          </w:p>
          <w:p w14:paraId="4B41ADA6" w14:textId="77777777" w:rsidR="000F0813" w:rsidRDefault="000F0813" w:rsidP="000F0813">
            <w:r>
              <w:t xml:space="preserve">    ignore_cross_boundary_bbox: false</w:t>
            </w:r>
          </w:p>
          <w:p w14:paraId="31AFA368" w14:textId="77777777" w:rsidR="000F0813" w:rsidRDefault="000F0813" w:rsidP="000F0813">
            <w:r>
              <w:t xml:space="preserve">    mining_type: MAX_NEGATIVE</w:t>
            </w:r>
          </w:p>
          <w:p w14:paraId="3A1C880D" w14:textId="77777777" w:rsidR="000F0813" w:rsidRDefault="000F0813" w:rsidP="000F0813">
            <w:r>
              <w:t xml:space="preserve">    objectness_score: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r>
        <w:rPr>
          <w:rFonts w:hint="eastAsia"/>
        </w:rPr>
        <w:t>caffe</w:t>
      </w:r>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r w:rsidRPr="00A42522">
        <w:t>Concat</w:t>
      </w:r>
    </w:p>
    <w:p w14:paraId="58014311" w14:textId="2F35065D" w:rsidR="00693803" w:rsidRDefault="00693803" w:rsidP="00693803">
      <w:pPr>
        <w:ind w:firstLineChars="200" w:firstLine="420"/>
      </w:pPr>
      <w:r>
        <w:rPr>
          <w:rFonts w:hint="eastAsia"/>
        </w:rPr>
        <w:t>2.</w:t>
      </w:r>
      <w:r>
        <w:t xml:space="preserve"> </w:t>
      </w:r>
      <w:r w:rsidRPr="00693803">
        <w:t>MultiBoxLoss</w:t>
      </w:r>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r>
        <w:rPr>
          <w:rFonts w:hint="eastAsia"/>
        </w:rPr>
        <w:t>multiBoxLoss</w:t>
      </w:r>
      <w:r>
        <w:rPr>
          <w:rFonts w:hint="eastAsia"/>
        </w:rPr>
        <w:t>目的是做</w:t>
      </w:r>
      <w:r>
        <w:rPr>
          <w:rFonts w:hint="eastAsia"/>
        </w:rPr>
        <w:t>loss</w:t>
      </w:r>
      <w:r>
        <w:rPr>
          <w:rFonts w:hint="eastAsia"/>
        </w:rPr>
        <w:t>的</w:t>
      </w:r>
      <w:r>
        <w:rPr>
          <w:rFonts w:hint="eastAsia"/>
        </w:rPr>
        <w:t>.</w:t>
      </w:r>
      <w:r>
        <w:t xml:space="preserve"> </w:t>
      </w:r>
      <w:r>
        <w:rPr>
          <w:rFonts w:hint="eastAsia"/>
        </w:rPr>
        <w:t>这里是做</w:t>
      </w:r>
      <w:r>
        <w:rPr>
          <w:rFonts w:hint="eastAsia"/>
        </w:rPr>
        <w:t>odm</w:t>
      </w:r>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r>
        <w:rPr>
          <w:rFonts w:hint="eastAsia"/>
        </w:rPr>
        <w:t>src/caffe/layers/multibox_layer_loss.cpp</w:t>
      </w:r>
      <w:r>
        <w:rPr>
          <w:rFonts w:hint="eastAsia"/>
        </w:rPr>
        <w:t>中</w:t>
      </w:r>
    </w:p>
    <w:p w14:paraId="494C970C" w14:textId="7BF0C32B" w:rsidR="00383376" w:rsidRDefault="00893151" w:rsidP="00383376">
      <w:pPr>
        <w:pStyle w:val="a3"/>
        <w:numPr>
          <w:ilvl w:val="1"/>
          <w:numId w:val="219"/>
        </w:numPr>
        <w:ind w:firstLineChars="0"/>
      </w:pPr>
      <w:r w:rsidRPr="00893151">
        <w:t>LayerSetUp</w:t>
      </w:r>
      <w:r>
        <w:t xml:space="preserve"> </w:t>
      </w:r>
      <w:r>
        <w:rPr>
          <w:rFonts w:hint="eastAsia"/>
        </w:rPr>
        <w:t>函数是读取下面的</w:t>
      </w:r>
      <w:r w:rsidR="00383376">
        <w:rPr>
          <w:rFonts w:hint="eastAsia"/>
        </w:rPr>
        <w:t>multiboxLoss</w:t>
      </w:r>
      <w:r w:rsidR="00383376">
        <w:rPr>
          <w:rFonts w:hint="eastAsia"/>
        </w:rPr>
        <w:t>层的参数配置</w:t>
      </w:r>
    </w:p>
    <w:p w14:paraId="5E7C51D0" w14:textId="7A28779A" w:rsidR="00383376" w:rsidRDefault="00383376" w:rsidP="00383376">
      <w:pPr>
        <w:pStyle w:val="a3"/>
        <w:numPr>
          <w:ilvl w:val="1"/>
          <w:numId w:val="219"/>
        </w:numPr>
        <w:ind w:firstLineChars="0"/>
      </w:pPr>
      <w:r>
        <w:rPr>
          <w:rFonts w:hint="eastAsia"/>
        </w:rPr>
        <w:t>Forward_cpu</w:t>
      </w:r>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r w:rsidR="001B0438" w:rsidRPr="001B0438">
        <w:t xml:space="preserve">FindMatches </w:t>
      </w:r>
      <w:r w:rsidR="001B0438">
        <w:rPr>
          <w:rFonts w:hint="eastAsia"/>
        </w:rPr>
        <w:t>函数拿到预测框和候选框匹配矩阵</w:t>
      </w:r>
      <w:r w:rsidR="001B0438" w:rsidRPr="001B0438">
        <w:rPr>
          <w:rFonts w:hint="eastAsia"/>
          <w:b/>
          <w:bCs/>
          <w:i/>
          <w:iCs/>
        </w:rPr>
        <w:t>(</w:t>
      </w:r>
      <w:r w:rsidR="001B0438" w:rsidRPr="001B0438">
        <w:rPr>
          <w:b/>
          <w:bCs/>
          <w:i/>
          <w:iCs/>
        </w:rPr>
        <w:t xml:space="preserve">jaccard </w:t>
      </w:r>
      <w:r w:rsidR="001B0438" w:rsidRPr="001B0438">
        <w:rPr>
          <w:rFonts w:hint="eastAsia"/>
          <w:b/>
          <w:bCs/>
          <w:i/>
          <w:iCs/>
        </w:rPr>
        <w:t>matrix)</w:t>
      </w:r>
      <w:r w:rsidR="00EE7D88">
        <w:rPr>
          <w:rFonts w:hint="eastAsia"/>
          <w:i/>
          <w:iCs/>
          <w:u w:val="single"/>
        </w:rPr>
        <w:t>,</w:t>
      </w:r>
      <w:r w:rsidR="00EE7D88">
        <w:rPr>
          <w:rFonts w:hint="eastAsia"/>
        </w:rPr>
        <w:t>然后再经</w:t>
      </w:r>
      <w:r w:rsidRPr="00383376">
        <w:t>EncodeLocPrediction</w:t>
      </w:r>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r w:rsidRPr="00383376">
              <w:rPr>
                <w:rFonts w:ascii="Courier New" w:eastAsia="宋体" w:hAnsi="Courier New" w:cs="Courier New" w:hint="eastAsia"/>
                <w:b/>
                <w:bCs/>
                <w:color w:val="00B050"/>
                <w:kern w:val="0"/>
                <w:sz w:val="20"/>
                <w:szCs w:val="20"/>
              </w:rPr>
              <w:t>train.prototxt</w:t>
            </w:r>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odm_loss"</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MultiBoxLoss"</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loc"</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conf"</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priorbox"</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conf_flatten"</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loc"</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odm_loss"</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reshape_param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r w:rsidRPr="00EA78A7">
        <w:t>Softmax</w:t>
      </w:r>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r>
        <w:rPr>
          <w:rFonts w:hint="eastAsia"/>
        </w:rPr>
        <w:t>softmax</w:t>
      </w:r>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b,h,w,c]</w:t>
      </w:r>
      <w:r>
        <w:rPr>
          <w:rFonts w:hint="eastAsia"/>
        </w:rPr>
        <w:t>维度平展成一组向量</w:t>
      </w:r>
      <w:r>
        <w:rPr>
          <w:rFonts w:hint="eastAsia"/>
        </w:rPr>
        <w:t>[b,</w:t>
      </w:r>
      <w:r>
        <w:t xml:space="preserve"> </w:t>
      </w:r>
      <w:r>
        <w:rPr>
          <w:rFonts w:hint="eastAsia"/>
        </w:rPr>
        <w:t>hwc]</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r w:rsidRPr="00AD0D61">
        <w:t>Concat</w:t>
      </w:r>
    </w:p>
    <w:p w14:paraId="265ADFE7" w14:textId="72C18513" w:rsidR="00AD0D61" w:rsidRDefault="00AD0D61" w:rsidP="00AD0D61">
      <w:pPr>
        <w:ind w:firstLine="420"/>
      </w:pPr>
      <w:r>
        <w:rPr>
          <w:rFonts w:hint="eastAsia"/>
        </w:rPr>
        <w:t>2.</w:t>
      </w:r>
      <w:r>
        <w:t xml:space="preserve"> </w:t>
      </w:r>
      <w:r w:rsidRPr="00AD0D61">
        <w:t>MultiBoxLoss</w:t>
      </w:r>
    </w:p>
    <w:p w14:paraId="051B10EF" w14:textId="7A65568B" w:rsidR="000E7A24" w:rsidRDefault="000E7A24" w:rsidP="000E7A24"/>
    <w:p w14:paraId="1CB61BC4" w14:textId="238B79AC" w:rsidR="000E7A24" w:rsidRPr="008A4B29" w:rsidRDefault="000E7A24" w:rsidP="000E7A24"/>
    <w:sectPr w:rsidR="000E7A24"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293DA8" w:rsidRDefault="00293D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93DA8" w:rsidRDefault="00293DA8">
      <w:pPr>
        <w:pStyle w:val="a6"/>
      </w:pPr>
      <w:r>
        <w:rPr>
          <w:rStyle w:val="a5"/>
        </w:rPr>
        <w:annotationRef/>
      </w:r>
      <w:r>
        <w:t>它在</w:t>
      </w:r>
      <w:r>
        <w:t>test</w:t>
      </w:r>
      <w:r>
        <w:t>验证上是闭源的</w:t>
      </w:r>
      <w:r>
        <w:t>.</w:t>
      </w:r>
    </w:p>
    <w:p w14:paraId="6B936E10" w14:textId="43A57270" w:rsidR="00293DA8" w:rsidRDefault="00293DA8">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93DA8" w:rsidRDefault="00293DA8">
      <w:pPr>
        <w:pStyle w:val="a6"/>
      </w:pPr>
      <w:r>
        <w:rPr>
          <w:rStyle w:val="a5"/>
        </w:rPr>
        <w:annotationRef/>
      </w:r>
      <w:r>
        <w:rPr>
          <w:rFonts w:hint="eastAsia"/>
        </w:rPr>
        <w:t>5</w:t>
      </w:r>
      <w:r>
        <w:t>0</w:t>
      </w:r>
      <w:r>
        <w:t>个</w:t>
      </w:r>
      <w:r>
        <w:t>Neg</w:t>
      </w:r>
    </w:p>
    <w:p w14:paraId="03AE97E5" w14:textId="6403380F" w:rsidR="00293DA8" w:rsidRDefault="00293DA8">
      <w:pPr>
        <w:pStyle w:val="a6"/>
        <w:ind w:leftChars="258" w:left="542"/>
      </w:pPr>
      <w:r>
        <w:t>5</w:t>
      </w:r>
      <w:r>
        <w:t>个和</w:t>
      </w:r>
      <w:r>
        <w:t>gtbox</w:t>
      </w:r>
      <w:r>
        <w:t>相交</w:t>
      </w:r>
      <w:r>
        <w:t>(iou&lt;0.3)</w:t>
      </w:r>
      <w:r>
        <w:t>的</w:t>
      </w:r>
      <w:r>
        <w:t>Neg</w:t>
      </w:r>
    </w:p>
    <w:p w14:paraId="6A8A963A" w14:textId="64AF89BA" w:rsidR="00293DA8" w:rsidRDefault="00293DA8">
      <w:pPr>
        <w:pStyle w:val="a6"/>
        <w:ind w:leftChars="258" w:left="542"/>
      </w:pPr>
      <w:r>
        <w:t>20</w:t>
      </w:r>
      <w:r>
        <w:t>个</w:t>
      </w:r>
      <w:r>
        <w:t>Pos(part) (iou&gt;=0.65)</w:t>
      </w:r>
    </w:p>
  </w:comment>
  <w:comment w:id="3" w:author="Ren, Hainan (任海男)" w:date="2019-03-19T15:41:00Z" w:initials="RH(">
    <w:p w14:paraId="41009BB5" w14:textId="54477AB9" w:rsidR="00293DA8" w:rsidRDefault="00293DA8">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93DA8" w:rsidRDefault="00293DA8">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93DA8" w:rsidRDefault="00293DA8">
      <w:pPr>
        <w:pStyle w:val="a6"/>
      </w:pPr>
      <w:r>
        <w:rPr>
          <w:rStyle w:val="a5"/>
        </w:rPr>
        <w:annotationRef/>
      </w:r>
      <w:r>
        <w:t>Neg</w:t>
      </w:r>
      <w:r>
        <w:t>样本的</w:t>
      </w:r>
      <w:r>
        <w:t>label</w:t>
      </w:r>
      <w:r>
        <w:t>标记为</w:t>
      </w:r>
      <w:r>
        <w:t>0.</w:t>
      </w:r>
    </w:p>
    <w:p w14:paraId="6561404B" w14:textId="189A1CAB" w:rsidR="00293DA8" w:rsidRDefault="00293DA8">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93DA8" w:rsidRDefault="00293DA8">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93DA8" w:rsidRDefault="00293DA8">
      <w:pPr>
        <w:pStyle w:val="a6"/>
      </w:pPr>
      <w:r>
        <w:rPr>
          <w:rStyle w:val="a5"/>
        </w:rPr>
        <w:annotationRef/>
      </w:r>
      <w:r>
        <w:t>Pos</w:t>
      </w:r>
      <w:r>
        <w:t>样本标记为</w:t>
      </w:r>
      <w:r>
        <w:t>1.</w:t>
      </w:r>
    </w:p>
  </w:comment>
  <w:comment w:id="8" w:author="诸葛 恪" w:date="2019-03-19T23:39:00Z" w:initials="诸葛">
    <w:p w14:paraId="2715FF56" w14:textId="511C2254" w:rsidR="00293DA8" w:rsidRDefault="00293DA8">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93DA8" w:rsidRDefault="00293DA8">
      <w:pPr>
        <w:pStyle w:val="a6"/>
      </w:pPr>
      <w:r>
        <w:rPr>
          <w:rStyle w:val="a5"/>
        </w:rPr>
        <w:annotationRef/>
      </w:r>
      <w:r>
        <w:t>Pnet,rnet,onet</w:t>
      </w:r>
      <w:r>
        <w:t>都可以使用</w:t>
      </w:r>
      <w:r>
        <w:t>.</w:t>
      </w:r>
    </w:p>
  </w:comment>
  <w:comment w:id="10" w:author="Hainan Ren" w:date="2019-06-18T20:47:00Z" w:initials="HR">
    <w:p w14:paraId="29F0D71A" w14:textId="71AD7B3D" w:rsidR="00293DA8" w:rsidRDefault="00293DA8">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93DA8" w:rsidRDefault="00293DA8">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293DA8" w:rsidRDefault="00293DA8">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293DA8" w:rsidRDefault="00293DA8">
      <w:pPr>
        <w:pStyle w:val="a6"/>
      </w:pPr>
      <w:r>
        <w:rPr>
          <w:rFonts w:hint="eastAsia"/>
        </w:rPr>
        <w:t>区别于全连接层（对网络的输入有要求，是固定的）。</w:t>
      </w:r>
    </w:p>
  </w:comment>
  <w:comment w:id="12" w:author="Ren, Hainan (任海男)" w:date="2019-03-19T19:10:00Z" w:initials="RH(">
    <w:p w14:paraId="249A95C3" w14:textId="77777777" w:rsidR="00293DA8" w:rsidRDefault="00293DA8">
      <w:pPr>
        <w:pStyle w:val="a6"/>
      </w:pPr>
      <w:r>
        <w:rPr>
          <w:rStyle w:val="a5"/>
        </w:rPr>
        <w:annotationRef/>
      </w:r>
      <w:r>
        <w:rPr>
          <w:rFonts w:hint="eastAsia"/>
        </w:rPr>
        <w:t>图像</w:t>
      </w:r>
      <w:r>
        <w:t>增强</w:t>
      </w:r>
      <w:r>
        <w:t>:</w:t>
      </w:r>
    </w:p>
    <w:p w14:paraId="2C0CDF9A" w14:textId="77777777" w:rsidR="00293DA8" w:rsidRDefault="00293DA8" w:rsidP="00BB0E5A">
      <w:pPr>
        <w:pStyle w:val="a6"/>
        <w:numPr>
          <w:ilvl w:val="0"/>
          <w:numId w:val="6"/>
        </w:numPr>
        <w:ind w:leftChars="258" w:left="902"/>
      </w:pPr>
      <w:r>
        <w:rPr>
          <w:rFonts w:hint="eastAsia"/>
        </w:rPr>
        <w:t>平移</w:t>
      </w:r>
    </w:p>
    <w:p w14:paraId="59FDC1D9" w14:textId="04EAE074" w:rsidR="00293DA8" w:rsidRDefault="00293DA8" w:rsidP="00BB0E5A">
      <w:pPr>
        <w:pStyle w:val="a6"/>
        <w:numPr>
          <w:ilvl w:val="0"/>
          <w:numId w:val="6"/>
        </w:numPr>
        <w:ind w:leftChars="258" w:left="902"/>
      </w:pPr>
      <w:r>
        <w:rPr>
          <w:rFonts w:hint="eastAsia"/>
        </w:rPr>
        <w:t>镜像</w:t>
      </w:r>
    </w:p>
    <w:p w14:paraId="5EB1AA15" w14:textId="77777777" w:rsidR="00293DA8" w:rsidRDefault="00293DA8" w:rsidP="00BB0E5A">
      <w:pPr>
        <w:pStyle w:val="a6"/>
        <w:numPr>
          <w:ilvl w:val="0"/>
          <w:numId w:val="6"/>
        </w:numPr>
        <w:ind w:leftChars="258" w:left="902"/>
      </w:pPr>
      <w:r>
        <w:rPr>
          <w:rFonts w:hint="eastAsia"/>
        </w:rPr>
        <w:t>旋转</w:t>
      </w:r>
    </w:p>
    <w:p w14:paraId="29DFA118" w14:textId="0D8FAB54" w:rsidR="00293DA8" w:rsidRDefault="00293DA8"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93DA8" w:rsidRDefault="00293DA8" w:rsidP="006C19F2">
      <w:pPr>
        <w:pStyle w:val="a6"/>
      </w:pPr>
      <w:r>
        <w:rPr>
          <w:rStyle w:val="a5"/>
        </w:rPr>
        <w:annotationRef/>
      </w:r>
      <w:r>
        <w:t>可以认为是</w:t>
      </w:r>
    </w:p>
    <w:p w14:paraId="01FDE821" w14:textId="77777777" w:rsidR="00293DA8" w:rsidRDefault="00293DA8" w:rsidP="006C19F2">
      <w:pPr>
        <w:pStyle w:val="a6"/>
        <w:ind w:leftChars="258" w:left="542"/>
      </w:pPr>
      <w:r>
        <w:t>for I in [0,1,4,9,16]:</w:t>
      </w:r>
    </w:p>
    <w:p w14:paraId="04BEED8B" w14:textId="77777777" w:rsidR="00293DA8" w:rsidRDefault="00293DA8" w:rsidP="006C19F2">
      <w:pPr>
        <w:pStyle w:val="a6"/>
        <w:ind w:leftChars="258" w:left="542"/>
      </w:pPr>
      <w:r>
        <w:t xml:space="preserve">  print i, “:”,</w:t>
      </w:r>
    </w:p>
  </w:comment>
  <w:comment w:id="14" w:author="诸葛 恪" w:date="2019-03-28T20:29:00Z" w:initials="诸葛">
    <w:p w14:paraId="1EE2D1AA" w14:textId="2279E114" w:rsidR="00293DA8" w:rsidRDefault="00293DA8">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93DA8" w:rsidRDefault="00293DA8">
      <w:pPr>
        <w:pStyle w:val="a6"/>
        <w:ind w:leftChars="258" w:left="542"/>
      </w:pPr>
      <w:r>
        <w:t>原始目标是贴近</w:t>
      </w:r>
      <w:r>
        <w:t>iou&gt;0.7.</w:t>
      </w:r>
    </w:p>
  </w:comment>
  <w:comment w:id="15" w:author="Ren, Hainan (任海男)" w:date="2019-03-20T10:06:00Z" w:initials="RH(">
    <w:p w14:paraId="7A1E388C" w14:textId="5482AF99" w:rsidR="00293DA8" w:rsidRDefault="00293D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293DA8" w:rsidRDefault="00293DA8">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93DA8" w:rsidRDefault="00293DA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93DA8" w:rsidRDefault="00293DA8">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93DA8" w:rsidRDefault="00293DA8">
      <w:pPr>
        <w:pStyle w:val="a6"/>
        <w:ind w:leftChars="258" w:left="542"/>
      </w:pPr>
    </w:p>
    <w:p w14:paraId="17D56436" w14:textId="676B4A61" w:rsidR="00293DA8" w:rsidRPr="0040640F" w:rsidRDefault="00293DA8">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93DA8" w:rsidRDefault="00293DA8">
      <w:pPr>
        <w:pStyle w:val="a6"/>
        <w:ind w:leftChars="258" w:left="542"/>
      </w:pPr>
    </w:p>
    <w:p w14:paraId="577E729A" w14:textId="5CC23688" w:rsidR="00293DA8" w:rsidRPr="003E4AC3" w:rsidRDefault="00293DA8">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293DA8" w:rsidRPr="003E4AC3" w:rsidRDefault="00293DA8">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93DA8" w:rsidRPr="003E4AC3" w:rsidRDefault="00293DA8">
      <w:pPr>
        <w:pStyle w:val="a6"/>
        <w:ind w:leftChars="258" w:left="542"/>
        <w:rPr>
          <w:b/>
        </w:rPr>
      </w:pPr>
    </w:p>
    <w:p w14:paraId="3CEDE698" w14:textId="6CD6D44D" w:rsidR="00293DA8" w:rsidRDefault="00293DA8">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93DA8" w:rsidRDefault="00293DA8">
      <w:pPr>
        <w:pStyle w:val="a6"/>
        <w:ind w:leftChars="258" w:left="542"/>
        <w:rPr>
          <w:b/>
        </w:rPr>
      </w:pPr>
    </w:p>
    <w:p w14:paraId="0B465088" w14:textId="1AC11928" w:rsidR="00293DA8" w:rsidRDefault="00293DA8">
      <w:pPr>
        <w:pStyle w:val="a6"/>
        <w:ind w:leftChars="258" w:left="542"/>
        <w:rPr>
          <w:b/>
        </w:rPr>
      </w:pPr>
      <w:r>
        <w:rPr>
          <w:rFonts w:hint="eastAsia"/>
          <w:b/>
        </w:rPr>
        <w:t>这个一定</w:t>
      </w:r>
      <w:r>
        <w:rPr>
          <w:b/>
        </w:rPr>
        <w:t>要结合后面看</w:t>
      </w:r>
      <w:r>
        <w:rPr>
          <w:b/>
        </w:rPr>
        <w:t>.</w:t>
      </w:r>
    </w:p>
    <w:p w14:paraId="7CEED2D8" w14:textId="1550ED2C" w:rsidR="00293DA8" w:rsidRDefault="00293DA8">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93DA8" w:rsidRPr="00732353" w:rsidRDefault="00293DA8"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93DA8" w:rsidRPr="00732353" w:rsidRDefault="00293DA8"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93DA8" w:rsidRPr="00732353" w:rsidRDefault="00293DA8"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93DA8" w:rsidRDefault="00293DA8"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93DA8" w:rsidRPr="00732353" w:rsidRDefault="00293DA8"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93DA8" w:rsidRDefault="00293DA8"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93DA8" w:rsidRDefault="00293DA8"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293DA8" w:rsidRDefault="00293DA8"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293DA8" w:rsidRDefault="00293DA8"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93DA8" w:rsidRDefault="00293D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93DA8" w:rsidRDefault="00293DA8"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93DA8" w:rsidRDefault="00293DA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293DA8" w:rsidRDefault="00293DA8">
      <w:pPr>
        <w:pStyle w:val="a6"/>
        <w:ind w:leftChars="172" w:left="361"/>
      </w:pPr>
      <w:r>
        <w:t>Label</w:t>
      </w:r>
      <w:r>
        <w:t>是</w:t>
      </w:r>
      <w:r>
        <w:t xml:space="preserve">-1, </w:t>
      </w:r>
      <w:r>
        <w:rPr>
          <w:rFonts w:hint="eastAsia"/>
        </w:rPr>
        <w:t>描述</w:t>
      </w:r>
      <w:r>
        <w:t>的是</w:t>
      </w:r>
      <w:r>
        <w:t>Part.</w:t>
      </w:r>
    </w:p>
    <w:p w14:paraId="618DDC47" w14:textId="1FD6CC9B" w:rsidR="00293DA8" w:rsidRDefault="00293DA8">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93DA8" w:rsidRDefault="00293DA8">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293DA8" w:rsidRDefault="00293DA8">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93DA8" w:rsidRDefault="00293DA8">
      <w:pPr>
        <w:pStyle w:val="a6"/>
        <w:ind w:leftChars="172" w:left="361"/>
      </w:pPr>
    </w:p>
    <w:p w14:paraId="4F22E91D" w14:textId="1A541803" w:rsidR="00293DA8" w:rsidRDefault="00293DA8">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93DA8" w:rsidRDefault="00293DA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93DA8" w:rsidRDefault="00293DA8" w:rsidP="00897936">
      <w:pPr>
        <w:pStyle w:val="a6"/>
        <w:ind w:leftChars="172" w:left="361"/>
      </w:pPr>
      <w:r>
        <w:rPr>
          <w:rFonts w:hint="eastAsia"/>
        </w:rPr>
        <w:t>可以</w:t>
      </w:r>
      <w:r>
        <w:t>使用任意尺寸的原因是</w:t>
      </w:r>
      <w:r>
        <w:t>:</w:t>
      </w:r>
    </w:p>
    <w:p w14:paraId="100399EB" w14:textId="0C03EF12" w:rsidR="00293DA8" w:rsidRPr="00C36090" w:rsidRDefault="00293DA8"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93DA8" w:rsidRDefault="00293DA8"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93DA8" w:rsidRDefault="00293DA8">
      <w:pPr>
        <w:pStyle w:val="a6"/>
        <w:ind w:leftChars="172" w:left="361"/>
      </w:pPr>
      <w:r>
        <w:t>.</w:t>
      </w:r>
    </w:p>
  </w:comment>
  <w:comment w:id="28" w:author="诸葛 恪" w:date="2019-03-27T22:26:00Z" w:initials="诸葛">
    <w:p w14:paraId="1312CC49" w14:textId="64BCBF6B" w:rsidR="00293DA8" w:rsidRDefault="00293DA8">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93DA8" w:rsidRDefault="00293DA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93DA8" w:rsidRDefault="00293DA8">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93DA8" w:rsidRDefault="00293DA8">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93DA8" w:rsidRDefault="00293DA8">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293DA8" w:rsidRDefault="00293DA8">
      <w:pPr>
        <w:pStyle w:val="a6"/>
        <w:ind w:leftChars="172" w:left="361"/>
      </w:pPr>
      <w:r>
        <w:rPr>
          <w:rFonts w:hint="eastAsia"/>
        </w:rPr>
        <w:t>不需要</w:t>
      </w:r>
      <w:r>
        <w:t>12x12</w:t>
      </w:r>
    </w:p>
    <w:p w14:paraId="22EDD529" w14:textId="77777777" w:rsidR="00293DA8" w:rsidRDefault="00293DA8">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293DA8" w:rsidRDefault="00293DA8">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293DA8" w:rsidRDefault="00293DA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93DA8" w:rsidRDefault="00293DA8">
      <w:pPr>
        <w:pStyle w:val="a6"/>
      </w:pPr>
      <w:r>
        <w:rPr>
          <w:rStyle w:val="a5"/>
        </w:rPr>
        <w:annotationRef/>
      </w:r>
      <w:hyperlink w:anchor="_何为generate_bbox" w:history="1">
        <w:r w:rsidRPr="004E7A3F">
          <w:rPr>
            <w:rStyle w:val="a4"/>
          </w:rPr>
          <w:t>计算如下面一节</w:t>
        </w:r>
      </w:hyperlink>
    </w:p>
    <w:p w14:paraId="7CC73839" w14:textId="77777777" w:rsidR="00293DA8" w:rsidRDefault="00293DA8">
      <w:pPr>
        <w:pStyle w:val="a6"/>
        <w:ind w:leftChars="172" w:left="361"/>
      </w:pPr>
    </w:p>
  </w:comment>
  <w:comment w:id="35" w:author="诸葛 恪" w:date="2019-03-27T21:47:00Z" w:initials="诸葛">
    <w:p w14:paraId="23361400" w14:textId="22675D3D" w:rsidR="00293DA8" w:rsidRDefault="00293DA8">
      <w:pPr>
        <w:pStyle w:val="a6"/>
      </w:pPr>
      <w:r>
        <w:rPr>
          <w:rStyle w:val="a5"/>
        </w:rPr>
        <w:annotationRef/>
      </w:r>
      <w:r>
        <w:t>论文上描述的</w:t>
      </w:r>
      <w:r>
        <w:t>,Net</w:t>
      </w:r>
      <w:r>
        <w:t>的回归目标是</w:t>
      </w:r>
      <w:r>
        <w:t>boundingbox</w:t>
      </w:r>
      <w:r>
        <w:t>与</w:t>
      </w:r>
      <w:r>
        <w:t>gtbox</w:t>
      </w:r>
      <w:r>
        <w:t>的</w:t>
      </w:r>
      <w:r>
        <w:t>offset.</w:t>
      </w:r>
    </w:p>
    <w:p w14:paraId="12FAF784" w14:textId="6CAA0A6E" w:rsidR="00293DA8" w:rsidRDefault="00293DA8">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93DA8" w:rsidRDefault="00293DA8">
      <w:pPr>
        <w:pStyle w:val="a6"/>
      </w:pPr>
      <w:r>
        <w:rPr>
          <w:rStyle w:val="a5"/>
        </w:rPr>
        <w:annotationRef/>
      </w:r>
      <w:r>
        <w:t>A[:5]</w:t>
      </w:r>
      <w:r>
        <w:t>取出</w:t>
      </w:r>
      <w:r>
        <w:t>A</w:t>
      </w:r>
      <w:r>
        <w:t>中前</w:t>
      </w:r>
      <w:r>
        <w:t>5</w:t>
      </w:r>
      <w:r>
        <w:t>个元素</w:t>
      </w:r>
      <w:r>
        <w:t>.</w:t>
      </w:r>
    </w:p>
    <w:p w14:paraId="26A03691" w14:textId="2203307E" w:rsidR="00293DA8" w:rsidRDefault="00293DA8"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93DA8" w:rsidRDefault="00293DA8">
      <w:pPr>
        <w:pStyle w:val="a6"/>
        <w:ind w:leftChars="172" w:left="361"/>
      </w:pPr>
    </w:p>
  </w:comment>
  <w:comment w:id="37" w:author="诸葛 恪" w:date="2019-03-27T23:06:00Z" w:initials="诸葛">
    <w:p w14:paraId="297CCF82" w14:textId="7B7893CB" w:rsidR="00293DA8" w:rsidRDefault="00293DA8">
      <w:pPr>
        <w:pStyle w:val="a6"/>
      </w:pPr>
      <w:r>
        <w:rPr>
          <w:rStyle w:val="a5"/>
        </w:rPr>
        <w:annotationRef/>
      </w:r>
      <w:r>
        <w:t>这部分含义</w:t>
      </w:r>
      <w:r>
        <w:t>?</w:t>
      </w:r>
    </w:p>
  </w:comment>
  <w:comment w:id="39" w:author="诸葛 恪" w:date="2019-03-27T21:54:00Z" w:initials="诸葛">
    <w:p w14:paraId="77AE8E37" w14:textId="77777777" w:rsidR="00293DA8" w:rsidRPr="00831C5D" w:rsidRDefault="00293DA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293DA8" w:rsidRPr="00831C5D" w:rsidRDefault="00293DA8">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293DA8" w:rsidRDefault="00293DA8">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293DA8" w:rsidRDefault="00293DA8">
      <w:pPr>
        <w:pStyle w:val="a6"/>
        <w:ind w:leftChars="172" w:left="361"/>
      </w:pPr>
      <w:r>
        <w:t>如下</w:t>
      </w:r>
      <w:r>
        <w:t>:</w:t>
      </w:r>
    </w:p>
    <w:p w14:paraId="4E7CDC6B" w14:textId="3D95195F" w:rsidR="00293DA8" w:rsidRDefault="00293DA8" w:rsidP="00BB0E5A">
      <w:pPr>
        <w:pStyle w:val="a6"/>
        <w:numPr>
          <w:ilvl w:val="0"/>
          <w:numId w:val="44"/>
        </w:numPr>
        <w:ind w:leftChars="172" w:left="721"/>
      </w:pPr>
      <w:r>
        <w:t>第二幅图是原图</w:t>
      </w:r>
    </w:p>
    <w:p w14:paraId="13DB9EB2" w14:textId="61DB195B" w:rsidR="00293DA8" w:rsidRDefault="00293DA8" w:rsidP="00BB0E5A">
      <w:pPr>
        <w:pStyle w:val="a6"/>
        <w:numPr>
          <w:ilvl w:val="0"/>
          <w:numId w:val="44"/>
        </w:numPr>
        <w:ind w:leftChars="172" w:left="721"/>
      </w:pPr>
      <w:r>
        <w:t>第一幅图是</w:t>
      </w:r>
      <w:r>
        <w:t>160</w:t>
      </w:r>
      <w:r>
        <w:t>的图</w:t>
      </w:r>
      <w:r>
        <w:t>.</w:t>
      </w:r>
    </w:p>
    <w:p w14:paraId="7E145D60" w14:textId="5CBBE106" w:rsidR="00293DA8" w:rsidRDefault="00293DA8">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93DA8" w:rsidRDefault="00293DA8">
      <w:pPr>
        <w:pStyle w:val="a6"/>
      </w:pPr>
      <w:r>
        <w:rPr>
          <w:rStyle w:val="a5"/>
        </w:rPr>
        <w:annotationRef/>
      </w:r>
      <w:r>
        <w:t>“</w:t>
      </w:r>
      <w:r>
        <w:t>非同人分数</w:t>
      </w:r>
      <w:r>
        <w:t>”</w:t>
      </w:r>
    </w:p>
    <w:p w14:paraId="4DC2308C" w14:textId="7CB982B6" w:rsidR="00293DA8" w:rsidRDefault="00293DA8">
      <w:pPr>
        <w:pStyle w:val="a6"/>
      </w:pPr>
      <w:r>
        <w:t>不同人</w:t>
      </w:r>
      <w:r>
        <w:t>(</w:t>
      </w:r>
      <w:r>
        <w:t>照片</w:t>
      </w:r>
      <w:r>
        <w:t>)</w:t>
      </w:r>
      <w:r>
        <w:t>的相似度</w:t>
      </w:r>
      <w:r>
        <w:t>.</w:t>
      </w:r>
    </w:p>
    <w:p w14:paraId="73D889E8" w14:textId="7CAF5926" w:rsidR="00293DA8" w:rsidRDefault="00293DA8">
      <w:pPr>
        <w:pStyle w:val="a6"/>
      </w:pPr>
      <w:r>
        <w:t>有个阈值</w:t>
      </w:r>
      <w:r>
        <w:t xml:space="preserve">T . </w:t>
      </w:r>
      <w:r>
        <w:t>大于阈值认为是同一个人</w:t>
      </w:r>
      <w:r>
        <w:t>.</w:t>
      </w:r>
    </w:p>
    <w:p w14:paraId="30B3CC64" w14:textId="3BF52028" w:rsidR="00293DA8" w:rsidRDefault="00293DA8">
      <w:pPr>
        <w:pStyle w:val="a6"/>
      </w:pPr>
      <w:r>
        <w:t>“</w:t>
      </w:r>
      <w:r>
        <w:t>非同人比较的次数</w:t>
      </w:r>
      <w:r>
        <w:t>”</w:t>
      </w:r>
    </w:p>
    <w:p w14:paraId="45DF8183" w14:textId="77777777" w:rsidR="00293DA8" w:rsidRDefault="00293DA8">
      <w:pPr>
        <w:pStyle w:val="a6"/>
      </w:pPr>
    </w:p>
    <w:p w14:paraId="2A785668" w14:textId="730E758B" w:rsidR="00293DA8" w:rsidRDefault="00293DA8">
      <w:pPr>
        <w:pStyle w:val="a6"/>
      </w:pPr>
      <w:r>
        <w:t>比较时</w:t>
      </w:r>
      <w:r>
        <w:t xml:space="preserve">, </w:t>
      </w:r>
      <w:r>
        <w:t>采用图像对去比较</w:t>
      </w:r>
      <w:r>
        <w:t>.</w:t>
      </w:r>
    </w:p>
    <w:p w14:paraId="4ABDEBDE" w14:textId="12E2AB94" w:rsidR="00293DA8" w:rsidRDefault="00293DA8">
      <w:pPr>
        <w:pStyle w:val="a6"/>
        <w:rPr>
          <w:b/>
        </w:rPr>
      </w:pPr>
      <w:r w:rsidRPr="005E523D">
        <w:rPr>
          <w:b/>
        </w:rPr>
        <w:t>把其中的图像对当成同一人图像的比例</w:t>
      </w:r>
      <w:r w:rsidRPr="005E523D">
        <w:rPr>
          <w:b/>
        </w:rPr>
        <w:t>.</w:t>
      </w:r>
    </w:p>
    <w:p w14:paraId="1CDD0856" w14:textId="77777777" w:rsidR="00293DA8" w:rsidRPr="005E523D" w:rsidRDefault="00293DA8">
      <w:pPr>
        <w:pStyle w:val="a6"/>
        <w:rPr>
          <w:b/>
        </w:rPr>
      </w:pPr>
    </w:p>
  </w:comment>
  <w:comment w:id="45" w:author="诸葛 恪" w:date="2019-03-30T16:26:00Z" w:initials="诸葛">
    <w:p w14:paraId="0660186F" w14:textId="4D1C8E95" w:rsidR="00293DA8" w:rsidRDefault="00293DA8">
      <w:pPr>
        <w:pStyle w:val="a6"/>
      </w:pPr>
      <w:r>
        <w:rPr>
          <w:rStyle w:val="a5"/>
        </w:rPr>
        <w:annotationRef/>
      </w:r>
      <w:r>
        <w:t>并不是传统意义上的</w:t>
      </w:r>
      <w:r>
        <w:t>”</w:t>
      </w:r>
      <w:r>
        <w:t>人脸摆正</w:t>
      </w:r>
      <w:r>
        <w:t>”</w:t>
      </w:r>
      <w:r>
        <w:t>的</w:t>
      </w:r>
      <w:r>
        <w:t>align</w:t>
      </w:r>
    </w:p>
    <w:p w14:paraId="251018BF" w14:textId="10BAEF36" w:rsidR="00293DA8" w:rsidRDefault="00293DA8">
      <w:pPr>
        <w:pStyle w:val="a6"/>
      </w:pPr>
      <w:r>
        <w:t>而是利用</w:t>
      </w:r>
      <w:r>
        <w:t>mtcnn</w:t>
      </w:r>
      <w:r>
        <w:t>从参差不齐的原图中把人脸扣出来</w:t>
      </w:r>
      <w:r>
        <w:t>.</w:t>
      </w:r>
    </w:p>
  </w:comment>
  <w:comment w:id="46" w:author="诸葛 恪" w:date="2019-03-28T23:14:00Z" w:initials="诸葛">
    <w:p w14:paraId="75D6E333" w14:textId="666BCCC2" w:rsidR="00293DA8" w:rsidRPr="00D90700" w:rsidRDefault="00293DA8">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93DA8" w:rsidRDefault="00293DA8">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93DA8" w:rsidRDefault="00293DA8" w:rsidP="00C67DE3">
      <w:pPr>
        <w:pStyle w:val="a6"/>
        <w:rPr>
          <w:b/>
        </w:rPr>
      </w:pPr>
    </w:p>
    <w:p w14:paraId="18B1729A" w14:textId="77777777" w:rsidR="00293DA8" w:rsidRPr="00C67DE3" w:rsidRDefault="00293DA8"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93DA8" w:rsidRDefault="00293DA8"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93DA8" w:rsidRDefault="00293DA8">
      <w:pPr>
        <w:pStyle w:val="a6"/>
      </w:pPr>
      <w:r>
        <w:t>bbox</w:t>
      </w:r>
      <w:r>
        <w:t>的宽</w:t>
      </w:r>
      <w:r>
        <w:rPr>
          <w:rStyle w:val="a5"/>
        </w:rPr>
        <w:annotationRef/>
      </w:r>
      <w:r>
        <w:t>w</w:t>
      </w:r>
    </w:p>
  </w:comment>
  <w:comment w:id="48" w:author="诸葛 恪" w:date="2019-03-28T23:17:00Z" w:initials="诸葛">
    <w:p w14:paraId="2BCC4236" w14:textId="562374D0" w:rsidR="00293DA8" w:rsidRDefault="00293DA8">
      <w:pPr>
        <w:pStyle w:val="a6"/>
      </w:pPr>
      <w:r>
        <w:rPr>
          <w:rStyle w:val="a5"/>
        </w:rPr>
        <w:annotationRef/>
      </w:r>
      <w:r>
        <w:t>bbox</w:t>
      </w:r>
      <w:r>
        <w:t>的中心</w:t>
      </w:r>
    </w:p>
  </w:comment>
  <w:comment w:id="49" w:author="诸葛 恪" w:date="2019-03-28T23:17:00Z" w:initials="诸葛">
    <w:p w14:paraId="4F5B458A" w14:textId="77777777" w:rsidR="00293DA8" w:rsidRDefault="00293DA8">
      <w:pPr>
        <w:pStyle w:val="a6"/>
      </w:pPr>
      <w:r>
        <w:rPr>
          <w:rStyle w:val="a5"/>
        </w:rPr>
        <w:annotationRef/>
      </w:r>
      <w:r>
        <w:t>不是从大到小的排序</w:t>
      </w:r>
      <w:r>
        <w:t>.</w:t>
      </w:r>
    </w:p>
    <w:p w14:paraId="2A63053F" w14:textId="10FCCC92" w:rsidR="00293DA8" w:rsidRDefault="00293DA8">
      <w:pPr>
        <w:pStyle w:val="a6"/>
      </w:pPr>
      <w:r>
        <w:t>是返回一个最大的</w:t>
      </w:r>
      <w:r>
        <w:t>index.</w:t>
      </w:r>
    </w:p>
    <w:p w14:paraId="43F73C05" w14:textId="5B22EDD6" w:rsidR="00293DA8" w:rsidRDefault="004031F2">
      <w:pPr>
        <w:pStyle w:val="a6"/>
      </w:pPr>
      <w:hyperlink w:anchor="_理解_align最大置信判据" w:history="1">
        <w:r w:rsidR="00293DA8" w:rsidRPr="00C67DE3">
          <w:rPr>
            <w:rStyle w:val="a4"/>
          </w:rPr>
          <w:t>原因如下面</w:t>
        </w:r>
        <w:r w:rsidR="00293DA8" w:rsidRPr="00C67DE3">
          <w:rPr>
            <w:rStyle w:val="a4"/>
          </w:rPr>
          <w:t>:</w:t>
        </w:r>
      </w:hyperlink>
    </w:p>
    <w:p w14:paraId="70EFC840" w14:textId="4151A6AD" w:rsidR="00293DA8" w:rsidRDefault="00293DA8">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293DA8" w:rsidRPr="00C67DE3" w:rsidRDefault="00293DA8">
      <w:pPr>
        <w:pStyle w:val="a6"/>
      </w:pPr>
      <w:r>
        <w:t>数据集约定的是</w:t>
      </w:r>
      <w:r>
        <w:t xml:space="preserve">, </w:t>
      </w:r>
      <w:r>
        <w:t>目标人脸越靠近原图中心</w:t>
      </w:r>
      <w:r>
        <w:t>.</w:t>
      </w:r>
    </w:p>
  </w:comment>
  <w:comment w:id="50" w:author="诸葛 恪" w:date="2019-03-28T23:18:00Z" w:initials="诸葛">
    <w:p w14:paraId="50B8E505" w14:textId="77777777" w:rsidR="00293DA8" w:rsidRDefault="00293DA8">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293DA8" w:rsidRDefault="00293DA8">
      <w:pPr>
        <w:pStyle w:val="a6"/>
      </w:pPr>
      <w:r>
        <w:t>如下的红色虚线框</w:t>
      </w:r>
      <w:r>
        <w:t>.</w:t>
      </w:r>
    </w:p>
    <w:p w14:paraId="419B3880" w14:textId="79CBB74E" w:rsidR="00293DA8" w:rsidRDefault="00293DA8">
      <w:pPr>
        <w:pStyle w:val="a6"/>
      </w:pPr>
      <w:r>
        <w:rPr>
          <w:noProof/>
        </w:rPr>
        <w:object w:dxaOrig="2295" w:dyaOrig="1725" w14:anchorId="22BEDAE4">
          <v:shape id="_x0000_i1050" type="#_x0000_t75" alt="" style="width:114pt;height:84pt;mso-width-percent:0;mso-height-percent:0;mso-width-percent:0;mso-height-percent:0" o:ole="">
            <v:imagedata r:id="rId6" o:title=""/>
          </v:shape>
          <o:OLEObject Type="Embed" ProgID="Visio.Drawing.15" ShapeID="_x0000_i1050" DrawAspect="Content" ObjectID="_1624915451" r:id="rId7"/>
        </w:object>
      </w:r>
    </w:p>
  </w:comment>
  <w:comment w:id="52" w:author="诸葛 恪" w:date="2019-03-29T21:02:00Z" w:initials="诸葛">
    <w:p w14:paraId="5BAB77B4" w14:textId="77777777" w:rsidR="00293DA8" w:rsidRDefault="00293DA8">
      <w:pPr>
        <w:pStyle w:val="a6"/>
        <w:rPr>
          <w:rStyle w:val="a5"/>
        </w:rPr>
      </w:pPr>
      <w:r>
        <w:rPr>
          <w:rStyle w:val="a5"/>
        </w:rPr>
        <w:t>动态修饰器</w:t>
      </w:r>
      <w:r>
        <w:rPr>
          <w:rStyle w:val="a5"/>
        </w:rPr>
        <w:t>.</w:t>
      </w:r>
    </w:p>
    <w:p w14:paraId="4D8147B1" w14:textId="77777777" w:rsidR="00293DA8" w:rsidRDefault="00293DA8">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293DA8" w:rsidRDefault="00293DA8">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93DA8" w:rsidRDefault="00293DA8" w:rsidP="00F96483">
      <w:pPr>
        <w:pStyle w:val="a6"/>
      </w:pPr>
      <w:r>
        <w:rPr>
          <w:rStyle w:val="a5"/>
        </w:rPr>
        <w:annotationRef/>
      </w:r>
      <w:r>
        <w:t>Lamda</w:t>
      </w:r>
      <w:r>
        <w:t>是创建函数的一种方式</w:t>
      </w:r>
      <w:r>
        <w:t>.(</w:t>
      </w:r>
      <w:r>
        <w:t>称为匿名函数</w:t>
      </w:r>
      <w:r>
        <w:t>).</w:t>
      </w:r>
    </w:p>
    <w:p w14:paraId="36CF9109" w14:textId="77777777" w:rsidR="00293DA8" w:rsidRDefault="00293DA8" w:rsidP="00F96483">
      <w:pPr>
        <w:pStyle w:val="a6"/>
      </w:pPr>
    </w:p>
    <w:p w14:paraId="53FBCA27" w14:textId="77777777" w:rsidR="00293DA8" w:rsidRPr="0024522F" w:rsidRDefault="00293DA8" w:rsidP="00F96483">
      <w:pPr>
        <w:pStyle w:val="a6"/>
        <w:rPr>
          <w:b/>
        </w:rPr>
      </w:pPr>
      <w:r w:rsidRPr="0024522F">
        <w:rPr>
          <w:b/>
        </w:rPr>
        <w:t>举例</w:t>
      </w:r>
      <w:r w:rsidRPr="0024522F">
        <w:rPr>
          <w:b/>
        </w:rPr>
        <w:t>:</w:t>
      </w:r>
    </w:p>
    <w:p w14:paraId="7D8729BC" w14:textId="77777777" w:rsidR="00293DA8" w:rsidRPr="001D20E2" w:rsidRDefault="00293DA8" w:rsidP="00F96483">
      <w:pPr>
        <w:pStyle w:val="a6"/>
        <w:rPr>
          <w:color w:val="4F4F4F"/>
          <w:sz w:val="27"/>
          <w:szCs w:val="27"/>
          <w:u w:val="single"/>
        </w:rPr>
      </w:pPr>
      <w:r w:rsidRPr="001D20E2">
        <w:rPr>
          <w:color w:val="4F4F4F"/>
          <w:sz w:val="27"/>
          <w:szCs w:val="27"/>
          <w:u w:val="single"/>
        </w:rPr>
        <w:t>普通函数</w:t>
      </w:r>
    </w:p>
    <w:p w14:paraId="4558FCE5"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93DA8" w:rsidRDefault="00293DA8" w:rsidP="00F96483">
      <w:pPr>
        <w:pStyle w:val="a6"/>
        <w:rPr>
          <w:rFonts w:ascii="微软雅黑" w:eastAsia="微软雅黑" w:hAnsi="微软雅黑"/>
          <w:color w:val="4F4F4F"/>
        </w:rPr>
      </w:pPr>
    </w:p>
    <w:p w14:paraId="281C6B58" w14:textId="77777777" w:rsidR="00293DA8" w:rsidRPr="001D20E2" w:rsidRDefault="00293DA8"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93DA8" w:rsidRDefault="00293DA8"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93DA8" w:rsidRDefault="00293DA8" w:rsidP="00F96483">
      <w:pPr>
        <w:pStyle w:val="a6"/>
      </w:pPr>
    </w:p>
    <w:p w14:paraId="6E644FB3" w14:textId="77777777" w:rsidR="00293DA8" w:rsidRPr="0024522F" w:rsidRDefault="00293DA8" w:rsidP="00F96483">
      <w:pPr>
        <w:pStyle w:val="a6"/>
      </w:pPr>
      <w:r>
        <w:t>lamda</w:t>
      </w:r>
      <w:r>
        <w:t>后面的参数</w:t>
      </w:r>
      <w:r>
        <w:t>x</w:t>
      </w:r>
      <w:r>
        <w:t>就是函数调用时候的传参</w:t>
      </w:r>
      <w:r>
        <w:t>.</w:t>
      </w:r>
    </w:p>
    <w:p w14:paraId="1952894E" w14:textId="77777777" w:rsidR="00293DA8" w:rsidRDefault="00293DA8" w:rsidP="00F96483">
      <w:pPr>
        <w:pStyle w:val="a6"/>
      </w:pPr>
    </w:p>
    <w:p w14:paraId="0E6A31CE" w14:textId="77777777" w:rsidR="00293DA8" w:rsidRDefault="00293DA8" w:rsidP="00F96483">
      <w:pPr>
        <w:pStyle w:val="a6"/>
      </w:pPr>
    </w:p>
  </w:comment>
  <w:comment w:id="54" w:author="诸葛 恪" w:date="2019-03-30T16:05:00Z" w:initials="诸葛">
    <w:p w14:paraId="08187EDB" w14:textId="15EA05B6" w:rsidR="00293DA8" w:rsidRDefault="00293DA8">
      <w:pPr>
        <w:pStyle w:val="a6"/>
      </w:pPr>
      <w:r>
        <w:rPr>
          <w:rStyle w:val="a5"/>
        </w:rPr>
        <w:annotationRef/>
      </w:r>
      <w:r>
        <w:t>展开后就是</w:t>
      </w:r>
      <w:r>
        <w:t>:</w:t>
      </w:r>
    </w:p>
    <w:p w14:paraId="4DE9DC5A" w14:textId="1FB73C3E" w:rsidR="00293DA8" w:rsidRDefault="00293DA8">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93DA8" w:rsidRDefault="00293DA8">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93DA8" w:rsidRDefault="00293DA8">
      <w:pPr>
        <w:pStyle w:val="a6"/>
      </w:pPr>
      <w:r>
        <w:rPr>
          <w:rStyle w:val="a5"/>
        </w:rPr>
        <w:annotationRef/>
      </w:r>
      <w:r>
        <w:t>5,6,7,8</w:t>
      </w:r>
      <w:r>
        <w:t>的输出是什么</w:t>
      </w:r>
      <w:r>
        <w:t>?</w:t>
      </w:r>
    </w:p>
    <w:p w14:paraId="49C0FCAA" w14:textId="77777777" w:rsidR="00293DA8" w:rsidRDefault="00293DA8">
      <w:pPr>
        <w:pStyle w:val="a6"/>
      </w:pPr>
      <w:r>
        <w:t>0,1,2,,3</w:t>
      </w:r>
      <w:r>
        <w:t>是</w:t>
      </w:r>
      <w:r>
        <w:t>x1,y1,x2,y2,</w:t>
      </w:r>
    </w:p>
    <w:p w14:paraId="77BC6FCF" w14:textId="77777777" w:rsidR="00293DA8" w:rsidRDefault="00293DA8">
      <w:pPr>
        <w:pStyle w:val="a6"/>
      </w:pPr>
      <w:r>
        <w:t>4</w:t>
      </w:r>
      <w:r>
        <w:t>是</w:t>
      </w:r>
      <w:r>
        <w:t>score</w:t>
      </w:r>
    </w:p>
    <w:p w14:paraId="6EA2DCB1" w14:textId="77777777" w:rsidR="00293DA8" w:rsidRDefault="00293DA8">
      <w:pPr>
        <w:pStyle w:val="a6"/>
      </w:pPr>
      <w:r>
        <w:t>5,6,7,8</w:t>
      </w:r>
      <w:r>
        <w:t>按照之前的</w:t>
      </w:r>
      <w:r>
        <w:t>mtcnn</w:t>
      </w:r>
      <w:r>
        <w:t>的章节理解是</w:t>
      </w:r>
      <w:r>
        <w:t>x1_offset…</w:t>
      </w:r>
    </w:p>
    <w:p w14:paraId="3D439C98" w14:textId="77777777" w:rsidR="00293DA8" w:rsidRDefault="00293DA8">
      <w:pPr>
        <w:pStyle w:val="a6"/>
      </w:pPr>
      <w:r>
        <w:t>这里看上去更像是一个系数</w:t>
      </w:r>
      <w:r>
        <w:t>.</w:t>
      </w:r>
    </w:p>
    <w:p w14:paraId="45B5D1DC" w14:textId="09FF02C0" w:rsidR="00293DA8" w:rsidRPr="00171D73" w:rsidRDefault="00293DA8">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293DA8" w:rsidRDefault="00293DA8">
      <w:pPr>
        <w:pStyle w:val="a6"/>
      </w:pPr>
      <w:r>
        <w:rPr>
          <w:rStyle w:val="a5"/>
        </w:rPr>
        <w:annotationRef/>
      </w:r>
      <w:r>
        <w:t>把它认为是</w:t>
      </w:r>
      <w:r>
        <w:t>calibration</w:t>
      </w:r>
      <w:r>
        <w:t>吧</w:t>
      </w:r>
      <w:r>
        <w:t>.</w:t>
      </w:r>
    </w:p>
  </w:comment>
  <w:comment w:id="59" w:author="诸葛 恪" w:date="2019-03-30T18:19:00Z" w:initials="诸葛">
    <w:p w14:paraId="77AC5B63" w14:textId="4D4F75AF" w:rsidR="00293DA8" w:rsidRDefault="00293DA8">
      <w:pPr>
        <w:pStyle w:val="a6"/>
      </w:pPr>
      <w:r>
        <w:rPr>
          <w:rStyle w:val="a5"/>
        </w:rPr>
        <w:annotationRef/>
      </w:r>
      <w:r>
        <w:t>添加一个</w:t>
      </w:r>
      <w:r>
        <w:t>debug</w:t>
      </w:r>
      <w:r>
        <w:t>开关</w:t>
      </w:r>
      <w:r>
        <w:t>.</w:t>
      </w:r>
    </w:p>
    <w:p w14:paraId="4D17C913" w14:textId="3FE7673A" w:rsidR="00293DA8" w:rsidRDefault="00293DA8">
      <w:pPr>
        <w:pStyle w:val="a6"/>
      </w:pPr>
      <w:r>
        <w:t>用以控制</w:t>
      </w:r>
      <w:r>
        <w:t>train</w:t>
      </w:r>
      <w:r>
        <w:t>和做实验</w:t>
      </w:r>
      <w:r>
        <w:t>.</w:t>
      </w:r>
    </w:p>
  </w:comment>
  <w:comment w:id="61" w:author="诸葛 恪" w:date="2019-03-30T17:44:00Z" w:initials="诸葛">
    <w:p w14:paraId="292D6291" w14:textId="369E1727" w:rsidR="00293DA8" w:rsidRDefault="00293DA8">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93DA8" w:rsidRDefault="00293DA8" w:rsidP="008B66D5">
      <w:pPr>
        <w:pStyle w:val="a6"/>
      </w:pPr>
      <w:r>
        <w:rPr>
          <w:rStyle w:val="a5"/>
        </w:rPr>
        <w:annotationRef/>
      </w:r>
      <w:r>
        <w:t>Lamda</w:t>
      </w:r>
      <w:r>
        <w:t>是创建函数的一种方式</w:t>
      </w:r>
      <w:r>
        <w:t>.(</w:t>
      </w:r>
      <w:r>
        <w:t>称为匿名函数</w:t>
      </w:r>
      <w:r>
        <w:t>).</w:t>
      </w:r>
    </w:p>
    <w:p w14:paraId="10A4C6D4" w14:textId="77777777" w:rsidR="00293DA8" w:rsidRDefault="00293DA8" w:rsidP="008B66D5">
      <w:pPr>
        <w:pStyle w:val="a6"/>
      </w:pPr>
    </w:p>
    <w:p w14:paraId="1C6C73D5" w14:textId="77777777" w:rsidR="00293DA8" w:rsidRPr="0024522F" w:rsidRDefault="00293DA8" w:rsidP="008B66D5">
      <w:pPr>
        <w:pStyle w:val="a6"/>
        <w:rPr>
          <w:b/>
        </w:rPr>
      </w:pPr>
      <w:r w:rsidRPr="0024522F">
        <w:rPr>
          <w:b/>
        </w:rPr>
        <w:t>举例</w:t>
      </w:r>
      <w:r w:rsidRPr="0024522F">
        <w:rPr>
          <w:b/>
        </w:rPr>
        <w:t>:</w:t>
      </w:r>
    </w:p>
    <w:p w14:paraId="07A46A6E" w14:textId="77777777" w:rsidR="00293DA8" w:rsidRPr="001D20E2" w:rsidRDefault="00293DA8" w:rsidP="008B66D5">
      <w:pPr>
        <w:pStyle w:val="a6"/>
        <w:rPr>
          <w:color w:val="4F4F4F"/>
          <w:sz w:val="27"/>
          <w:szCs w:val="27"/>
          <w:u w:val="single"/>
        </w:rPr>
      </w:pPr>
      <w:r w:rsidRPr="001D20E2">
        <w:rPr>
          <w:color w:val="4F4F4F"/>
          <w:sz w:val="27"/>
          <w:szCs w:val="27"/>
          <w:u w:val="single"/>
        </w:rPr>
        <w:t>普通函数</w:t>
      </w:r>
    </w:p>
    <w:p w14:paraId="4993AC5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93DA8" w:rsidRDefault="00293DA8" w:rsidP="008B66D5">
      <w:pPr>
        <w:pStyle w:val="a6"/>
        <w:rPr>
          <w:rFonts w:ascii="微软雅黑" w:eastAsia="微软雅黑" w:hAnsi="微软雅黑"/>
          <w:color w:val="4F4F4F"/>
        </w:rPr>
      </w:pPr>
    </w:p>
    <w:p w14:paraId="47B9E500" w14:textId="77777777" w:rsidR="00293DA8" w:rsidRPr="001D20E2" w:rsidRDefault="00293DA8"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93DA8" w:rsidRDefault="00293DA8"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93DA8" w:rsidRDefault="00293DA8" w:rsidP="008B66D5">
      <w:pPr>
        <w:pStyle w:val="a6"/>
      </w:pPr>
    </w:p>
    <w:p w14:paraId="191751AF" w14:textId="77777777" w:rsidR="00293DA8" w:rsidRPr="0024522F" w:rsidRDefault="00293DA8" w:rsidP="008B66D5">
      <w:pPr>
        <w:pStyle w:val="a6"/>
      </w:pPr>
      <w:r>
        <w:t>lamda</w:t>
      </w:r>
      <w:r>
        <w:t>后面的参数</w:t>
      </w:r>
      <w:r>
        <w:t>x</w:t>
      </w:r>
      <w:r>
        <w:t>就是函数调用时候的传参</w:t>
      </w:r>
      <w:r>
        <w:t>.</w:t>
      </w:r>
    </w:p>
    <w:p w14:paraId="2EA55CD3" w14:textId="77777777" w:rsidR="00293DA8" w:rsidRDefault="00293DA8" w:rsidP="008B66D5">
      <w:pPr>
        <w:pStyle w:val="a6"/>
      </w:pPr>
    </w:p>
    <w:p w14:paraId="18E6D19D" w14:textId="77777777" w:rsidR="00293DA8" w:rsidRDefault="00293DA8" w:rsidP="008B66D5">
      <w:pPr>
        <w:pStyle w:val="a6"/>
      </w:pPr>
    </w:p>
  </w:comment>
  <w:comment w:id="63" w:author="诸葛 恪" w:date="2019-05-07T22:40:00Z" w:initials="诸葛">
    <w:p w14:paraId="0A180B90" w14:textId="510615D0" w:rsidR="00293DA8" w:rsidRDefault="00293DA8">
      <w:pPr>
        <w:pStyle w:val="a6"/>
      </w:pPr>
      <w:r>
        <w:rPr>
          <w:rStyle w:val="a5"/>
        </w:rPr>
        <w:annotationRef/>
      </w:r>
    </w:p>
    <w:p w14:paraId="09C697C8" w14:textId="7FC7D5DC" w:rsidR="00293DA8" w:rsidRDefault="00293DA8">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293DA8" w:rsidRDefault="00293DA8">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93DA8" w:rsidRDefault="00293DA8">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93DA8" w:rsidRDefault="00293DA8">
      <w:pPr>
        <w:pStyle w:val="a6"/>
        <w:rPr>
          <w:rStyle w:val="apple-converted-space"/>
          <w:rFonts w:ascii="微软雅黑" w:eastAsia="微软雅黑" w:hAnsi="微软雅黑"/>
          <w:color w:val="4F4F4F"/>
          <w:shd w:val="clear" w:color="auto" w:fill="FFFFFF"/>
        </w:rPr>
      </w:pPr>
    </w:p>
    <w:p w14:paraId="14041B15" w14:textId="77777777" w:rsidR="00293DA8" w:rsidRDefault="00293DA8"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293DA8" w:rsidRDefault="00293DA8">
      <w:pPr>
        <w:pStyle w:val="a6"/>
      </w:pPr>
      <w:r w:rsidRPr="00973752">
        <w:t>https://blog.csdn.net/iboxty/article/details/44780341</w:t>
      </w:r>
    </w:p>
  </w:comment>
  <w:comment w:id="65" w:author="诸葛 恪" w:date="2019-03-31T15:44:00Z" w:initials="诸葛">
    <w:p w14:paraId="6A696E20"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293DA8" w:rsidRDefault="00293DA8">
      <w:pPr>
        <w:pStyle w:val="a6"/>
      </w:pPr>
    </w:p>
  </w:comment>
  <w:comment w:id="67" w:author="诸葛 恪" w:date="2019-03-31T15:59:00Z" w:initials="诸葛">
    <w:p w14:paraId="5FFA5E9A" w14:textId="77777777" w:rsidR="00293DA8" w:rsidRDefault="00293DA8"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293DA8" w:rsidRPr="000341F2" w:rsidRDefault="00293DA8" w:rsidP="00BB5BFF">
      <w:pPr>
        <w:pStyle w:val="HTML"/>
        <w:rPr>
          <w:color w:val="000000"/>
        </w:rPr>
      </w:pPr>
      <w:r>
        <w:rPr>
          <w:color w:val="009900"/>
        </w:rPr>
        <w:t>备注: 不能用于商业用途.(license)</w:t>
      </w:r>
    </w:p>
  </w:comment>
  <w:comment w:id="68" w:author="诸葛 恪" w:date="2019-03-31T16:00:00Z" w:initials="诸葛">
    <w:p w14:paraId="218DD5A0" w14:textId="77777777" w:rsidR="00293DA8" w:rsidRPr="000341F2" w:rsidRDefault="00293DA8"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93DA8" w:rsidRDefault="00293DA8">
      <w:pPr>
        <w:pStyle w:val="a6"/>
      </w:pPr>
      <w:r>
        <w:rPr>
          <w:rStyle w:val="a5"/>
        </w:rPr>
        <w:annotationRef/>
      </w:r>
      <w:r>
        <w:t>在</w:t>
      </w:r>
      <w:r>
        <w:t>eval</w:t>
      </w:r>
      <w:r>
        <w:t>中会用到</w:t>
      </w:r>
      <w:r>
        <w:t>.</w:t>
      </w:r>
    </w:p>
    <w:p w14:paraId="54400925" w14:textId="5E3DD3F3" w:rsidR="00293DA8" w:rsidRDefault="00293DA8">
      <w:pPr>
        <w:pStyle w:val="a6"/>
      </w:pPr>
    </w:p>
  </w:comment>
  <w:comment w:id="73" w:author="诸葛 恪" w:date="2019-05-07T23:16:00Z" w:initials="诸葛">
    <w:p w14:paraId="319A02FF" w14:textId="4DEC3978" w:rsidR="00293DA8" w:rsidRDefault="00293DA8">
      <w:pPr>
        <w:pStyle w:val="a6"/>
      </w:pPr>
      <w:r>
        <w:rPr>
          <w:rStyle w:val="a5"/>
        </w:rPr>
        <w:annotationRef/>
      </w:r>
      <w:r>
        <w:t>类似</w:t>
      </w:r>
      <w:r>
        <w:t>T/||T||</w:t>
      </w:r>
    </w:p>
  </w:comment>
  <w:comment w:id="74" w:author="诸葛 恪" w:date="2019-04-01T22:02:00Z" w:initials="诸葛">
    <w:p w14:paraId="628F6DF6" w14:textId="411EEC3F" w:rsidR="00293DA8" w:rsidRDefault="00293DA8">
      <w:pPr>
        <w:pStyle w:val="a6"/>
      </w:pPr>
      <w:r>
        <w:rPr>
          <w:rStyle w:val="a5"/>
        </w:rPr>
        <w:annotationRef/>
      </w:r>
      <w:r>
        <w:t>其</w:t>
      </w:r>
      <w:r>
        <w:t>shape?</w:t>
      </w:r>
    </w:p>
  </w:comment>
  <w:comment w:id="75" w:author="诸葛 恪" w:date="2019-04-01T21:52:00Z" w:initials="诸葛">
    <w:p w14:paraId="12F58586" w14:textId="50B77C77" w:rsidR="00293DA8" w:rsidRDefault="00293DA8">
      <w:pPr>
        <w:pStyle w:val="a6"/>
      </w:pPr>
      <w:r>
        <w:rPr>
          <w:rStyle w:val="a5"/>
        </w:rPr>
        <w:annotationRef/>
      </w:r>
      <w:r>
        <w:t>在</w:t>
      </w:r>
      <w:r>
        <w:t>dim=0</w:t>
      </w:r>
      <w:r>
        <w:t>上做</w:t>
      </w:r>
      <w:r>
        <w:t>(</w:t>
      </w:r>
      <w:r>
        <w:t>求</w:t>
      </w:r>
      <w:r>
        <w:t>)normalize.</w:t>
      </w:r>
    </w:p>
    <w:p w14:paraId="45D4CE42" w14:textId="3BAFA8A5" w:rsidR="00293DA8" w:rsidRDefault="00293DA8">
      <w:pPr>
        <w:pStyle w:val="a6"/>
      </w:pPr>
    </w:p>
  </w:comment>
  <w:comment w:id="76" w:author="诸葛 恪" w:date="2019-04-01T22:22:00Z" w:initials="诸葛">
    <w:p w14:paraId="6CCB855F" w14:textId="77777777" w:rsidR="00293DA8" w:rsidRDefault="00293DA8">
      <w:pPr>
        <w:pStyle w:val="a6"/>
      </w:pPr>
      <w:r>
        <w:rPr>
          <w:rStyle w:val="a5"/>
        </w:rPr>
        <w:annotationRef/>
      </w:r>
      <w:r>
        <w:t>类似</w:t>
      </w:r>
      <w:r>
        <w:t>”</w:t>
      </w:r>
      <w:r>
        <w:t>坐标</w:t>
      </w:r>
      <w:r>
        <w:t>”.</w:t>
      </w:r>
    </w:p>
    <w:p w14:paraId="07C6C8F9" w14:textId="780F07D4" w:rsidR="00293DA8" w:rsidRDefault="00293DA8">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293DA8" w:rsidRDefault="00293DA8">
      <w:pPr>
        <w:pStyle w:val="a6"/>
      </w:pPr>
      <w:r>
        <w:rPr>
          <w:rStyle w:val="a5"/>
        </w:rPr>
        <w:annotationRef/>
      </w:r>
      <w:r>
        <w:t>原</w:t>
      </w:r>
      <w:r>
        <w:t>paper</w:t>
      </w:r>
      <w:r>
        <w:t>的公式有一定迷惑性</w:t>
      </w:r>
      <w:r>
        <w:t>.</w:t>
      </w:r>
    </w:p>
    <w:p w14:paraId="2E24C6CE" w14:textId="77777777" w:rsidR="00293DA8" w:rsidRDefault="00293DA8">
      <w:pPr>
        <w:pStyle w:val="a6"/>
      </w:pPr>
      <w:r>
        <w:t>可以这么理解</w:t>
      </w:r>
      <w:r>
        <w:t>:</w:t>
      </w:r>
    </w:p>
    <w:p w14:paraId="411F89C0" w14:textId="77777777" w:rsidR="00293DA8" w:rsidRDefault="00293DA8">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293DA8" w:rsidRDefault="00293DA8">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93DA8" w:rsidRDefault="00293DA8">
      <w:pPr>
        <w:pStyle w:val="a6"/>
      </w:pPr>
      <w:r>
        <w:t>为同一种人脸设计这组人脸特征的中心值</w:t>
      </w:r>
      <w:r>
        <w:t>Cyi(</w:t>
      </w:r>
      <w:r>
        <w:t>类别中心</w:t>
      </w:r>
      <w:r>
        <w:t>).</w:t>
      </w:r>
    </w:p>
    <w:p w14:paraId="42574993" w14:textId="77777777" w:rsidR="00293DA8" w:rsidRDefault="00293DA8">
      <w:pPr>
        <w:pStyle w:val="a6"/>
      </w:pPr>
      <w:r>
        <w:rPr>
          <w:rFonts w:hint="eastAsia"/>
        </w:rPr>
        <w:t>多张图像的中心是它们的和</w:t>
      </w:r>
    </w:p>
    <w:p w14:paraId="71492AB6" w14:textId="6644123A" w:rsidR="00293DA8" w:rsidRDefault="00293DA8">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293DA8" w:rsidRDefault="00293DA8">
      <w:pPr>
        <w:pStyle w:val="a6"/>
      </w:pPr>
      <w:r>
        <w:rPr>
          <w:rFonts w:hint="eastAsia"/>
        </w:rPr>
        <w:t>它</w:t>
      </w:r>
      <w:r>
        <w:t>们和</w:t>
      </w:r>
      <w:r>
        <w:t>label</w:t>
      </w:r>
      <w:r>
        <w:t>还没有关系的</w:t>
      </w:r>
      <w:r>
        <w:t>.</w:t>
      </w:r>
    </w:p>
    <w:p w14:paraId="78B990C6" w14:textId="2E312F70" w:rsidR="00293DA8" w:rsidRDefault="00293DA8">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93DA8" w:rsidRDefault="00293DA8" w:rsidP="00E72C56">
      <w:pPr>
        <w:pStyle w:val="a6"/>
      </w:pPr>
      <w:r>
        <w:rPr>
          <w:rStyle w:val="a5"/>
        </w:rPr>
        <w:annotationRef/>
      </w:r>
      <w:r>
        <w:t>tf.gather</w:t>
      </w:r>
      <w:r>
        <w:t>的问题</w:t>
      </w:r>
      <w:r>
        <w:t>.</w:t>
      </w:r>
    </w:p>
    <w:p w14:paraId="1751C825" w14:textId="77777777" w:rsidR="00293DA8" w:rsidRDefault="00293DA8"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93DA8" w:rsidRDefault="00293DA8"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93DA8" w:rsidRDefault="00293DA8" w:rsidP="00E72C56">
      <w:pPr>
        <w:pStyle w:val="a6"/>
      </w:pPr>
      <w:r>
        <w:t>90</w:t>
      </w:r>
      <w:r>
        <w:t>列</w:t>
      </w:r>
      <w:r>
        <w:t>,</w:t>
      </w:r>
      <w:r>
        <w:t>那就重复</w:t>
      </w:r>
      <w:r>
        <w:t>90</w:t>
      </w:r>
      <w:r>
        <w:t>次</w:t>
      </w:r>
      <w:r>
        <w:t>.</w:t>
      </w:r>
    </w:p>
    <w:p w14:paraId="77C73FA1" w14:textId="379E4A56" w:rsidR="00293DA8" w:rsidRDefault="00293DA8" w:rsidP="00E72C56">
      <w:pPr>
        <w:pStyle w:val="a6"/>
      </w:pPr>
      <w:r>
        <w:rPr>
          <w:rFonts w:hint="eastAsia"/>
        </w:rPr>
        <w:t>参考</w:t>
      </w:r>
      <w:r>
        <w:t>后面的</w:t>
      </w:r>
      <w:r>
        <w:t>indeces</w:t>
      </w:r>
      <w:r>
        <w:t>是</w:t>
      </w:r>
      <w:r>
        <w:t>vector</w:t>
      </w:r>
      <w:r>
        <w:t>的情况</w:t>
      </w:r>
      <w:r>
        <w:t>.</w:t>
      </w:r>
    </w:p>
    <w:p w14:paraId="361034A7" w14:textId="77777777" w:rsidR="00293DA8" w:rsidRDefault="00293DA8" w:rsidP="00E72C56">
      <w:pPr>
        <w:pStyle w:val="a6"/>
      </w:pPr>
      <w:r>
        <w:t>tf.gather</w:t>
      </w:r>
      <w:r>
        <w:t>举例</w:t>
      </w:r>
    </w:p>
    <w:p w14:paraId="74A82A58" w14:textId="77777777" w:rsidR="00293DA8" w:rsidRDefault="00293DA8" w:rsidP="00E72C56">
      <w:pPr>
        <w:pStyle w:val="a6"/>
      </w:pPr>
    </w:p>
    <w:p w14:paraId="002ECCB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93DA8" w:rsidRPr="006569CB" w:rsidRDefault="00293DA8"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93DA8" w:rsidRDefault="00293DA8" w:rsidP="00E72C56">
      <w:pPr>
        <w:pStyle w:val="a6"/>
      </w:pPr>
    </w:p>
    <w:p w14:paraId="2C60DBFF" w14:textId="6F99812F" w:rsidR="00293DA8" w:rsidRDefault="00293DA8" w:rsidP="006569CB">
      <w:pPr>
        <w:pStyle w:val="a6"/>
      </w:pPr>
      <w:r>
        <w:t>[ 1 11 21 31 41 51 61 71 81 91]  ## temp</w:t>
      </w:r>
    </w:p>
    <w:p w14:paraId="1AE48A33" w14:textId="32A35662" w:rsidR="00293DA8" w:rsidRDefault="00293DA8" w:rsidP="006569CB">
      <w:pPr>
        <w:pStyle w:val="a6"/>
      </w:pPr>
      <w:r>
        <w:t>[11 51 91]  ## temp2</w:t>
      </w:r>
    </w:p>
    <w:p w14:paraId="4C9681B8" w14:textId="281826CE" w:rsidR="00293DA8" w:rsidRDefault="00293DA8" w:rsidP="006569CB">
      <w:pPr>
        <w:pStyle w:val="a6"/>
      </w:pPr>
      <w:r>
        <w:t>[[11 51 91]  ## temp3</w:t>
      </w:r>
    </w:p>
    <w:p w14:paraId="1F6F04D8" w14:textId="44FB5CB7" w:rsidR="00293DA8" w:rsidRDefault="00293DA8" w:rsidP="006569CB">
      <w:pPr>
        <w:pStyle w:val="a6"/>
      </w:pPr>
      <w:r>
        <w:t xml:space="preserve"> [21 61 81]]</w:t>
      </w:r>
    </w:p>
  </w:comment>
  <w:comment w:id="80" w:author="Ren, Hainan (任海男)" w:date="2019-04-02T11:43:00Z" w:initials="RH(">
    <w:p w14:paraId="3AF32279" w14:textId="77777777" w:rsidR="00293DA8" w:rsidRDefault="00293DA8">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93DA8" w:rsidRDefault="00293DA8">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93DA8" w:rsidRDefault="00293DA8">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293DA8" w:rsidRDefault="00293DA8">
      <w:pPr>
        <w:pStyle w:val="a6"/>
      </w:pPr>
      <w:r>
        <w:t>后缀为</w:t>
      </w:r>
      <w:r>
        <w:rPr>
          <w:rFonts w:hint="eastAsia"/>
        </w:rPr>
        <w:t>0</w:t>
      </w:r>
      <w:r>
        <w:t>001</w:t>
      </w:r>
      <w:r>
        <w:t>到</w:t>
      </w:r>
      <w:r>
        <w:rPr>
          <w:rFonts w:hint="eastAsia"/>
        </w:rPr>
        <w:t>0004</w:t>
      </w:r>
    </w:p>
    <w:p w14:paraId="1ACD9B83" w14:textId="2814C8B1" w:rsidR="00293DA8" w:rsidRDefault="00293DA8">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93DA8" w:rsidRDefault="00293DA8">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293DA8" w:rsidRDefault="00293DA8">
      <w:pPr>
        <w:pStyle w:val="a6"/>
      </w:pPr>
      <w:r>
        <w:rPr>
          <w:rStyle w:val="a5"/>
        </w:rPr>
        <w:annotationRef/>
      </w:r>
      <w:r>
        <w:t>K</w:t>
      </w:r>
      <w:r>
        <w:t>折的</w:t>
      </w:r>
      <w:r>
        <w:t>threshhold.</w:t>
      </w:r>
    </w:p>
    <w:p w14:paraId="051F89EB" w14:textId="0F021402" w:rsidR="00293DA8" w:rsidRDefault="00293DA8">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93DA8" w:rsidRDefault="00293DA8">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293DA8" w:rsidRDefault="00293DA8">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293DA8" w:rsidRDefault="00293DA8">
      <w:pPr>
        <w:pStyle w:val="a6"/>
      </w:pPr>
      <w:r>
        <w:rPr>
          <w:rStyle w:val="a5"/>
        </w:rPr>
        <w:annotationRef/>
      </w:r>
      <w:r w:rsidRPr="005615CE">
        <w:t>1e-3</w:t>
      </w:r>
    </w:p>
  </w:comment>
  <w:comment w:id="91" w:author="诸葛 恪" w:date="2019-04-03T00:06:00Z" w:initials="诸葛">
    <w:p w14:paraId="7459C364" w14:textId="77777777" w:rsidR="00293DA8" w:rsidRDefault="00293DA8">
      <w:pPr>
        <w:pStyle w:val="a6"/>
      </w:pPr>
      <w:r>
        <w:rPr>
          <w:rStyle w:val="a5"/>
        </w:rPr>
        <w:annotationRef/>
      </w:r>
      <w:r>
        <w:t>逻辑与</w:t>
      </w:r>
    </w:p>
    <w:p w14:paraId="672065B1" w14:textId="77777777" w:rsidR="00293DA8" w:rsidRPr="00DC601E" w:rsidRDefault="00293DA8"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293DA8" w:rsidRDefault="00293DA8"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93DA8" w:rsidRDefault="00293DA8">
      <w:pPr>
        <w:pStyle w:val="a6"/>
      </w:pPr>
      <w:r>
        <w:rPr>
          <w:rStyle w:val="a5"/>
        </w:rPr>
        <w:annotationRef/>
      </w:r>
      <w:r w:rsidRPr="00CF181D">
        <w:t>https://www.jianshu.com/p/b6f9451716ed</w:t>
      </w:r>
    </w:p>
  </w:comment>
  <w:comment w:id="93" w:author="诸葛 恪" w:date="2019-04-06T20:05:00Z" w:initials="诸葛">
    <w:p w14:paraId="425CF384" w14:textId="7A2094F4" w:rsidR="00293DA8" w:rsidRDefault="00293DA8">
      <w:pPr>
        <w:pStyle w:val="a6"/>
      </w:pPr>
      <w:r>
        <w:rPr>
          <w:rStyle w:val="a5"/>
        </w:rPr>
        <w:annotationRef/>
      </w:r>
      <w:r w:rsidRPr="009436C5">
        <w:t>https://www.jianshu.com/p/0c415b90404e</w:t>
      </w:r>
    </w:p>
  </w:comment>
  <w:comment w:id="94" w:author="诸葛 恪" w:date="2019-04-06T08:25:00Z" w:initials="诸葛">
    <w:p w14:paraId="2E82A0F3" w14:textId="733823BF" w:rsidR="00293DA8" w:rsidRDefault="00293DA8">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293DA8" w:rsidRDefault="00293DA8">
      <w:pPr>
        <w:pStyle w:val="a6"/>
      </w:pPr>
      <w:r>
        <w:rPr>
          <w:rStyle w:val="a5"/>
        </w:rPr>
        <w:annotationRef/>
      </w:r>
      <w:r>
        <w:t>Facenet</w:t>
      </w:r>
      <w:r>
        <w:t>需要多张人脸图计算向量</w:t>
      </w:r>
      <w:r>
        <w:t>.</w:t>
      </w:r>
    </w:p>
    <w:p w14:paraId="4DAA4224" w14:textId="332D6679" w:rsidR="00293DA8" w:rsidRDefault="00293DA8">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293DA8" w:rsidRPr="00F063F6" w:rsidRDefault="00293DA8">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93DA8" w:rsidRDefault="00293DA8" w:rsidP="005F7117">
      <w:pPr>
        <w:pStyle w:val="a6"/>
      </w:pPr>
      <w:r>
        <w:t>通过和</w:t>
      </w:r>
      <w:r>
        <w:t>src/compare.py</w:t>
      </w:r>
      <w:r>
        <w:t>的输出结果对比</w:t>
      </w:r>
      <w:r>
        <w:t>.</w:t>
      </w:r>
      <w:r>
        <w:t>了解到这里应该是</w:t>
      </w:r>
      <w:r>
        <w:t>160</w:t>
      </w:r>
      <w:r>
        <w:t>的尺寸</w:t>
      </w:r>
      <w:r>
        <w:t>.</w:t>
      </w:r>
    </w:p>
    <w:p w14:paraId="4C0F2223" w14:textId="2FE8108D" w:rsidR="00293DA8" w:rsidRDefault="00293DA8" w:rsidP="005F7117">
      <w:pPr>
        <w:pStyle w:val="a6"/>
      </w:pPr>
      <w:r>
        <w:t>如下的约束</w:t>
      </w:r>
      <w:r>
        <w:t>(</w:t>
      </w:r>
      <w:r>
        <w:t>区别</w:t>
      </w:r>
      <w:r>
        <w:t>):</w:t>
      </w:r>
    </w:p>
    <w:p w14:paraId="74CFBA80" w14:textId="5F356E4E" w:rsidR="00293DA8" w:rsidRPr="00F063F6" w:rsidRDefault="00293DA8"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93DA8" w:rsidRDefault="00293DA8"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93DA8" w:rsidRDefault="00293DA8">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93DA8" w:rsidRDefault="00293DA8">
      <w:pPr>
        <w:pStyle w:val="a6"/>
        <w:rPr>
          <w:rStyle w:val="a5"/>
        </w:rPr>
      </w:pPr>
      <w:r>
        <w:rPr>
          <w:rStyle w:val="a5"/>
        </w:rPr>
        <w:t>从</w:t>
      </w:r>
      <w:r>
        <w:rPr>
          <w:rStyle w:val="a5"/>
        </w:rPr>
        <w:t>disc</w:t>
      </w:r>
      <w:r>
        <w:rPr>
          <w:rStyle w:val="a5"/>
        </w:rPr>
        <w:t>中读图</w:t>
      </w:r>
      <w:r>
        <w:rPr>
          <w:rStyle w:val="a5"/>
        </w:rPr>
        <w:t>.</w:t>
      </w:r>
    </w:p>
    <w:p w14:paraId="55DFDD77" w14:textId="37E4F425" w:rsidR="00293DA8" w:rsidRDefault="00293DA8">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93DA8" w:rsidRDefault="00293DA8">
      <w:pPr>
        <w:pStyle w:val="a6"/>
      </w:pPr>
      <w:r>
        <w:rPr>
          <w:rStyle w:val="a5"/>
        </w:rPr>
        <w:annotationRef/>
      </w:r>
      <w:r>
        <w:t>Sess.run</w:t>
      </w:r>
      <w:r>
        <w:t>传入输入参数</w:t>
      </w:r>
      <w:r>
        <w:t>.</w:t>
      </w:r>
    </w:p>
    <w:p w14:paraId="6210385A" w14:textId="5B1FCEA9" w:rsidR="00293DA8" w:rsidRPr="003A2EBF" w:rsidRDefault="00293DA8"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93DA8" w:rsidRPr="003A2EBF" w:rsidRDefault="00293DA8"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93DA8" w:rsidRDefault="00293DA8"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93DA8" w:rsidRDefault="00293DA8">
      <w:pPr>
        <w:pStyle w:val="a6"/>
      </w:pPr>
      <w:r>
        <w:rPr>
          <w:rStyle w:val="a5"/>
        </w:rPr>
        <w:annotationRef/>
      </w:r>
      <w:r>
        <w:t>打印</w:t>
      </w:r>
      <w:r>
        <w:t>(</w:t>
      </w:r>
      <w:r>
        <w:t>得到</w:t>
      </w:r>
      <w:r>
        <w:t>)</w:t>
      </w:r>
      <w:r>
        <w:t>输出矩阵</w:t>
      </w:r>
      <w:r>
        <w:t>.</w:t>
      </w:r>
    </w:p>
    <w:p w14:paraId="713DAEC3" w14:textId="381829ED" w:rsidR="00293DA8" w:rsidRDefault="00293DA8" w:rsidP="0033669A">
      <w:pPr>
        <w:pStyle w:val="a6"/>
        <w:numPr>
          <w:ilvl w:val="0"/>
          <w:numId w:val="108"/>
        </w:numPr>
      </w:pPr>
      <w:r>
        <w:t>Matrix</w:t>
      </w:r>
      <w:r>
        <w:t>是</w:t>
      </w:r>
      <w:r>
        <w:t>tensor</w:t>
      </w:r>
      <w:r>
        <w:t>的实现的一个函数</w:t>
      </w:r>
      <w:r>
        <w:t>.</w:t>
      </w:r>
    </w:p>
    <w:p w14:paraId="120D378D" w14:textId="44F7B03A" w:rsidR="00293DA8" w:rsidRDefault="00293DA8"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93DA8" w:rsidRDefault="00293DA8">
      <w:pPr>
        <w:pStyle w:val="a6"/>
      </w:pPr>
      <w:r>
        <w:rPr>
          <w:rStyle w:val="a5"/>
        </w:rPr>
        <w:annotationRef/>
      </w:r>
      <w:r>
        <w:t>Clocks</w:t>
      </w:r>
      <w:r>
        <w:t>转成秒</w:t>
      </w:r>
      <w:r>
        <w:t>(s)</w:t>
      </w:r>
    </w:p>
    <w:p w14:paraId="39F0EA3B" w14:textId="27F300F9" w:rsidR="00293DA8" w:rsidRDefault="00293DA8">
      <w:pPr>
        <w:pStyle w:val="a6"/>
      </w:pPr>
    </w:p>
  </w:comment>
  <w:comment w:id="102" w:author="诸葛 恪" w:date="2019-04-06T08:54:00Z" w:initials="诸葛">
    <w:p w14:paraId="2B4D4962" w14:textId="77777777" w:rsidR="00293DA8" w:rsidRDefault="00293DA8">
      <w:pPr>
        <w:pStyle w:val="a6"/>
      </w:pPr>
      <w:r>
        <w:rPr>
          <w:rStyle w:val="a5"/>
        </w:rPr>
        <w:annotationRef/>
      </w:r>
      <w:r>
        <w:t>时间长</w:t>
      </w:r>
      <w:r>
        <w:t xml:space="preserve">, </w:t>
      </w:r>
      <w:r>
        <w:t>可能原因</w:t>
      </w:r>
    </w:p>
    <w:p w14:paraId="7569A4C8" w14:textId="397A6984" w:rsidR="00293DA8" w:rsidRDefault="00293DA8"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293DA8" w:rsidRPr="00FA3B2B" w:rsidRDefault="00293DA8">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293DA8" w:rsidRPr="00924A84" w:rsidRDefault="00293DA8">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293DA8" w:rsidRPr="00E25DD1" w:rsidRDefault="00293DA8">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293DA8" w:rsidRDefault="00293DA8">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293DA8" w:rsidRDefault="00293DA8">
      <w:pPr>
        <w:pStyle w:val="a6"/>
      </w:pPr>
      <w:r>
        <w:rPr>
          <w:rStyle w:val="a5"/>
        </w:rPr>
        <w:annotationRef/>
      </w:r>
      <w:r>
        <w:t>更正</w:t>
      </w:r>
      <w:r>
        <w:t xml:space="preserve">:  </w:t>
      </w:r>
      <w:r>
        <w:rPr>
          <w:rFonts w:hint="eastAsia"/>
        </w:rPr>
        <w:t>不等式</w:t>
      </w:r>
      <w:r>
        <w:t>右边没有负号</w:t>
      </w:r>
    </w:p>
    <w:p w14:paraId="3F680CB6" w14:textId="705C88DC" w:rsidR="00293DA8" w:rsidRDefault="00293DA8">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293DA8" w:rsidRDefault="00293DA8">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293DA8" w:rsidRDefault="00293DA8">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293DA8" w:rsidRDefault="00293DA8">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293DA8" w:rsidRDefault="00293DA8">
      <w:pPr>
        <w:pStyle w:val="a6"/>
      </w:pPr>
      <w:r>
        <w:rPr>
          <w:rStyle w:val="a5"/>
        </w:rPr>
        <w:annotationRef/>
      </w:r>
      <w:r>
        <w:t>结合</w:t>
      </w:r>
      <w:r>
        <w:t>paper</w:t>
      </w:r>
      <w:r>
        <w:t>理解</w:t>
      </w:r>
      <w:r>
        <w:t>:</w:t>
      </w:r>
    </w:p>
    <w:p w14:paraId="22F40438" w14:textId="70905245" w:rsidR="00293DA8" w:rsidRPr="00C10201" w:rsidRDefault="00293DA8">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293DA8" w:rsidRPr="00C10201" w:rsidRDefault="00293DA8">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293DA8" w:rsidRPr="00414464" w:rsidRDefault="00293DA8">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93DA8" w:rsidRDefault="00293DA8">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293DA8" w:rsidRPr="004C2DA7" w:rsidRDefault="00293DA8" w:rsidP="004C2DA7">
      <w:pPr>
        <w:pStyle w:val="af5"/>
        <w:rPr>
          <w:b/>
          <w:u w:val="single"/>
        </w:rPr>
      </w:pPr>
      <w:r w:rsidRPr="004C2DA7">
        <w:rPr>
          <w:rStyle w:val="a5"/>
          <w:b/>
          <w:u w:val="single"/>
        </w:rPr>
        <w:annotationRef/>
      </w:r>
      <w:r w:rsidRPr="004C2DA7">
        <w:rPr>
          <w:b/>
          <w:u w:val="single"/>
        </w:rPr>
        <w:t>Lambda有何用处?</w:t>
      </w:r>
    </w:p>
    <w:p w14:paraId="7C7A1E5A" w14:textId="398CC216" w:rsidR="00293DA8" w:rsidRPr="004C2DA7" w:rsidRDefault="00293DA8"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293DA8" w:rsidRPr="004C2DA7" w:rsidRDefault="00293DA8"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293DA8" w:rsidRPr="004C2DA7" w:rsidRDefault="00293DA8">
      <w:pPr>
        <w:pStyle w:val="a6"/>
      </w:pPr>
    </w:p>
  </w:comment>
  <w:comment w:id="114" w:author="诸葛 恪" w:date="2019-04-25T23:08:00Z" w:initials="诸葛">
    <w:p w14:paraId="6B63C685" w14:textId="70E33BDA" w:rsidR="00293DA8" w:rsidRDefault="00293DA8">
      <w:pPr>
        <w:pStyle w:val="a6"/>
      </w:pPr>
      <w:r>
        <w:rPr>
          <w:rStyle w:val="a5"/>
        </w:rPr>
        <w:annotationRef/>
      </w:r>
      <w:r>
        <w:t>Caffe_xxx(?,?,Output)</w:t>
      </w:r>
    </w:p>
    <w:p w14:paraId="058454AD" w14:textId="10A9E0CA" w:rsidR="00293DA8" w:rsidRDefault="00293DA8" w:rsidP="00DC5B6E">
      <w:pPr>
        <w:pStyle w:val="a6"/>
        <w:numPr>
          <w:ilvl w:val="0"/>
          <w:numId w:val="173"/>
        </w:numPr>
      </w:pPr>
      <w:r>
        <w:rPr>
          <w:rFonts w:hint="eastAsia"/>
        </w:rPr>
        <w:t xml:space="preserve"> </w:t>
      </w:r>
      <w:r>
        <w:t>最后一个参数都是</w:t>
      </w:r>
      <w:r>
        <w:t>output.</w:t>
      </w:r>
    </w:p>
    <w:p w14:paraId="4505F58C" w14:textId="4E74D644" w:rsidR="00293DA8" w:rsidRPr="000C642D" w:rsidRDefault="00293DA8"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93DA8" w:rsidRPr="000C642D" w:rsidRDefault="00293DA8"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293DA8" w:rsidRDefault="00293DA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293DA8" w:rsidRDefault="00293DA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293DA8" w:rsidRDefault="00293DA8">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93DA8" w:rsidRDefault="00293DA8">
      <w:pPr>
        <w:pStyle w:val="a6"/>
      </w:pPr>
      <w:r>
        <w:t>仅仅作为一个求得概率表示的数序手段</w:t>
      </w:r>
    </w:p>
  </w:comment>
  <w:comment w:id="120" w:author="诸葛 恪" w:date="2019-04-21T13:32:00Z" w:initials="诸葛">
    <w:p w14:paraId="27C0D14D" w14:textId="6603B06F" w:rsidR="00293DA8" w:rsidRPr="00C1029A" w:rsidRDefault="00293DA8">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293DA8" w:rsidRPr="007135D0" w:rsidRDefault="00293DA8">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293DA8" w:rsidRPr="00474C9D" w:rsidRDefault="00293DA8">
      <w:pPr>
        <w:pStyle w:val="a6"/>
        <w:rPr>
          <w:b/>
          <w:i/>
        </w:rPr>
      </w:pPr>
      <w:r>
        <w:rPr>
          <w:rStyle w:val="a5"/>
        </w:rPr>
        <w:annotationRef/>
      </w:r>
      <w:r w:rsidRPr="00474C9D">
        <w:rPr>
          <w:b/>
          <w:i/>
        </w:rPr>
        <w:t>l(y,o_y) = -log(o_y)</w:t>
      </w:r>
    </w:p>
  </w:comment>
  <w:comment w:id="123" w:author="诸葛 恪" w:date="2019-04-21T14:00:00Z" w:initials="诸葛">
    <w:p w14:paraId="5152B1AD" w14:textId="06EDF98F" w:rsidR="00293DA8" w:rsidRDefault="00293DA8">
      <w:pPr>
        <w:pStyle w:val="a6"/>
      </w:pPr>
      <w:r>
        <w:rPr>
          <w:rStyle w:val="a5"/>
        </w:rPr>
        <w:annotationRef/>
      </w:r>
      <w:r w:rsidRPr="00DF1344">
        <w:t>o_{yi}=\sigma (z_i)=\frac{e^{(W^tx_i+b)}}{\sum_{j=1}^{N}e^{(W^tx_j+b)}}</w:t>
      </w:r>
    </w:p>
  </w:comment>
  <w:comment w:id="124" w:author="诸葛 恪" w:date="2019-04-21T14:04:00Z" w:initials="诸葛">
    <w:p w14:paraId="1202A998" w14:textId="10F87518" w:rsidR="00293DA8" w:rsidRPr="00B245B0" w:rsidRDefault="00293DA8">
      <w:pPr>
        <w:pStyle w:val="a6"/>
        <w:rPr>
          <w:b/>
          <w:i/>
        </w:rPr>
      </w:pPr>
      <w:r w:rsidRPr="00B245B0">
        <w:rPr>
          <w:rStyle w:val="a5"/>
          <w:b/>
          <w:i/>
        </w:rPr>
        <w:annotationRef/>
      </w:r>
      <w:r w:rsidRPr="00024EFF">
        <w:rPr>
          <w:b/>
          <w:i/>
        </w:rPr>
        <w:t>l(y,o_{yi}) = log(\sum_{j=1}^{N}e^{z_j)})-z_i</w:t>
      </w:r>
    </w:p>
    <w:p w14:paraId="6FE681F2" w14:textId="67494258" w:rsidR="00293DA8" w:rsidRDefault="00293DA8">
      <w:pPr>
        <w:pStyle w:val="a6"/>
      </w:pPr>
      <w:r>
        <w:t>其中</w:t>
      </w:r>
      <w:r>
        <w:t>:</w:t>
      </w:r>
    </w:p>
    <w:p w14:paraId="00831AE4" w14:textId="4A627D7B" w:rsidR="00293DA8" w:rsidRDefault="00293DA8">
      <w:pPr>
        <w:pStyle w:val="a6"/>
      </w:pPr>
      <w:r>
        <w:t>z_i=W^tx_i+b</w:t>
      </w:r>
    </w:p>
  </w:comment>
  <w:comment w:id="125" w:author="诸葛 恪" w:date="2019-04-21T14:37:00Z" w:initials="诸葛">
    <w:p w14:paraId="4758EABB" w14:textId="43ADB4D1" w:rsidR="00293DA8" w:rsidRDefault="00293DA8">
      <w:pPr>
        <w:pStyle w:val="a6"/>
        <w:rPr>
          <w:b/>
          <w:i/>
        </w:rPr>
      </w:pPr>
      <w:r w:rsidRPr="008F71E1">
        <w:rPr>
          <w:rStyle w:val="a5"/>
          <w:b/>
          <w:i/>
        </w:rPr>
        <w:annotationRef/>
      </w:r>
      <w:r w:rsidRPr="008F71E1">
        <w:rPr>
          <w:b/>
          <w:i/>
        </w:rPr>
        <w:t>L=\frac{1}{N}\sum_{i=1}^{N}l(y_{yi},o_{yi})</w:t>
      </w:r>
    </w:p>
    <w:p w14:paraId="052DE0A8" w14:textId="5688FE2D" w:rsidR="00293DA8" w:rsidRDefault="00293DA8">
      <w:pPr>
        <w:pStyle w:val="a6"/>
        <w:rPr>
          <w:b/>
          <w:i/>
        </w:rPr>
      </w:pPr>
    </w:p>
    <w:p w14:paraId="608BD93D" w14:textId="4457351F" w:rsidR="00293DA8" w:rsidRDefault="00293DA8"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293DA8" w:rsidRDefault="00293DA8"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293DA8" w:rsidRDefault="00293DA8" w:rsidP="00A919B7">
      <w:pPr>
        <w:pStyle w:val="a6"/>
        <w:numPr>
          <w:ilvl w:val="0"/>
          <w:numId w:val="161"/>
        </w:numPr>
        <w:rPr>
          <w:b/>
        </w:rPr>
      </w:pPr>
      <w:r>
        <w:rPr>
          <w:rFonts w:hint="eastAsia"/>
          <w:b/>
        </w:rPr>
        <w:t>L</w:t>
      </w:r>
      <w:r>
        <w:rPr>
          <w:rFonts w:hint="eastAsia"/>
          <w:b/>
        </w:rPr>
        <w:t>是所有样本的差距的均值</w:t>
      </w:r>
    </w:p>
    <w:p w14:paraId="48613E94" w14:textId="2479F79B" w:rsidR="00293DA8" w:rsidRDefault="00293DA8"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293DA8" w:rsidRPr="00A919B7" w:rsidRDefault="00293DA8" w:rsidP="00A919B7">
      <w:pPr>
        <w:pStyle w:val="a6"/>
        <w:rPr>
          <w:b/>
        </w:rPr>
      </w:pPr>
    </w:p>
  </w:comment>
  <w:comment w:id="126" w:author="诸葛 恪" w:date="2019-04-21T13:27:00Z" w:initials="诸葛">
    <w:p w14:paraId="12C197F9" w14:textId="6739C437" w:rsidR="00293DA8" w:rsidRDefault="00293DA8"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293DA8" w:rsidRPr="00E23F89" w:rsidRDefault="00293DA8"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293DA8" w:rsidRDefault="00293DA8">
      <w:pPr>
        <w:pStyle w:val="a6"/>
      </w:pPr>
      <w:r>
        <w:rPr>
          <w:rStyle w:val="a5"/>
        </w:rPr>
        <w:annotationRef/>
      </w:r>
      <w:r>
        <w:t>属于</w:t>
      </w:r>
      <w:r>
        <w:t>n==3</w:t>
      </w:r>
      <w:r>
        <w:t>的</w:t>
      </w:r>
      <w:r>
        <w:t>resnet.</w:t>
      </w:r>
    </w:p>
    <w:p w14:paraId="446103FC" w14:textId="7F4BA324" w:rsidR="00293DA8" w:rsidRDefault="00293DA8">
      <w:pPr>
        <w:pStyle w:val="a6"/>
      </w:pPr>
      <w:r>
        <w:t>要记录</w:t>
      </w:r>
      <w:r>
        <w:t>i==0</w:t>
      </w:r>
      <w:r>
        <w:t>那个</w:t>
      </w:r>
      <w:r>
        <w:t>conv</w:t>
      </w:r>
      <w:r>
        <w:t>的结果</w:t>
      </w:r>
      <w:r>
        <w:t>.</w:t>
      </w:r>
    </w:p>
  </w:comment>
  <w:comment w:id="129" w:author="诸葛 恪" w:date="2019-04-22T21:42:00Z" w:initials="诸葛">
    <w:p w14:paraId="3A3B47E4" w14:textId="77777777" w:rsidR="00293DA8" w:rsidRDefault="00293DA8">
      <w:pPr>
        <w:pStyle w:val="a6"/>
      </w:pPr>
      <w:r>
        <w:rPr>
          <w:rStyle w:val="a5"/>
        </w:rPr>
        <w:annotationRef/>
      </w:r>
      <w:r>
        <w:t>可以认为是全局函数</w:t>
      </w:r>
      <w:r>
        <w:t>.</w:t>
      </w:r>
    </w:p>
    <w:p w14:paraId="69C2344A" w14:textId="67506CC1" w:rsidR="00293DA8" w:rsidRDefault="00293DA8">
      <w:pPr>
        <w:pStyle w:val="a6"/>
      </w:pPr>
      <w:r w:rsidRPr="0066424F">
        <w:t>https://blog.csdn.net/lovingprince/article/details/6595466</w:t>
      </w:r>
    </w:p>
  </w:comment>
  <w:comment w:id="130" w:author="诸葛 恪" w:date="2019-04-23T23:33:00Z" w:initials="诸葛">
    <w:p w14:paraId="0D9BA3BD" w14:textId="641F228E" w:rsidR="00293DA8" w:rsidRDefault="00293DA8">
      <w:pPr>
        <w:pStyle w:val="a6"/>
      </w:pPr>
      <w:r>
        <w:rPr>
          <w:rStyle w:val="a5"/>
        </w:rPr>
        <w:annotationRef/>
      </w:r>
      <w:r>
        <w:t>矩阵范数</w:t>
      </w:r>
      <w:r>
        <w:t>:</w:t>
      </w:r>
    </w:p>
    <w:p w14:paraId="0FC62E98" w14:textId="26E54215" w:rsidR="00293DA8" w:rsidRDefault="00293DA8">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293DA8" w:rsidRPr="0018445B" w:rsidRDefault="00293DA8">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293DA8" w:rsidRDefault="00293DA8" w:rsidP="00F53623">
      <w:pPr>
        <w:pStyle w:val="a6"/>
      </w:pPr>
      <w:r>
        <w:rPr>
          <w:rStyle w:val="a5"/>
        </w:rPr>
        <w:annotationRef/>
      </w:r>
      <w:r>
        <w:t>为何要有</w:t>
      </w:r>
      <w:r>
        <w:t>sign</w:t>
      </w:r>
      <w:r>
        <w:t>的限定呢</w:t>
      </w:r>
      <w:r>
        <w:t>?</w:t>
      </w:r>
    </w:p>
    <w:p w14:paraId="38ED3363" w14:textId="756CD5AB" w:rsidR="00293DA8" w:rsidRDefault="00293DA8" w:rsidP="00F53623">
      <w:pPr>
        <w:pStyle w:val="a6"/>
      </w:pPr>
      <w:r>
        <w:t>考虑如下实验</w:t>
      </w:r>
      <w:r>
        <w:t>:</w:t>
      </w:r>
    </w:p>
    <w:p w14:paraId="6B4DE586" w14:textId="63C6DDAC" w:rsidR="00293DA8" w:rsidRDefault="00293DA8"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93DA8" w:rsidRDefault="00293DA8"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93DA8" w:rsidRDefault="00293DA8" w:rsidP="00DC5B6E">
      <w:pPr>
        <w:pStyle w:val="a6"/>
        <w:numPr>
          <w:ilvl w:val="0"/>
          <w:numId w:val="172"/>
        </w:numPr>
      </w:pPr>
      <w:r>
        <w:t>Cos4θ</w:t>
      </w:r>
      <w:r>
        <w:t>值和</w:t>
      </w:r>
      <w:r>
        <w:t>result</w:t>
      </w:r>
      <w:r>
        <w:t>的值不同</w:t>
      </w:r>
      <w:r>
        <w:t>.</w:t>
      </w:r>
    </w:p>
    <w:p w14:paraId="73ED2750" w14:textId="77777777" w:rsidR="00293DA8" w:rsidRDefault="00293DA8" w:rsidP="00F53623">
      <w:pPr>
        <w:pStyle w:val="a6"/>
      </w:pPr>
    </w:p>
    <w:p w14:paraId="6C0A2F4E" w14:textId="04E82347" w:rsidR="00293DA8" w:rsidRPr="00F53623" w:rsidRDefault="00293DA8" w:rsidP="00F53623">
      <w:pPr>
        <w:pStyle w:val="a6"/>
        <w:rPr>
          <w:b/>
        </w:rPr>
      </w:pPr>
      <w:r w:rsidRPr="00F53623">
        <w:rPr>
          <w:b/>
        </w:rPr>
        <w:t>这说明这两者计算并不等价</w:t>
      </w:r>
      <w:r w:rsidRPr="00F53623">
        <w:rPr>
          <w:b/>
        </w:rPr>
        <w:t>.</w:t>
      </w:r>
    </w:p>
    <w:p w14:paraId="1280FD76" w14:textId="68459145" w:rsidR="00293DA8" w:rsidRDefault="00293DA8">
      <w:pPr>
        <w:pStyle w:val="a6"/>
      </w:pPr>
    </w:p>
    <w:p w14:paraId="66649B7B" w14:textId="35147734" w:rsidR="00293DA8" w:rsidRDefault="00293DA8">
      <w:pPr>
        <w:pStyle w:val="a6"/>
      </w:pPr>
      <w:r>
        <w:t>从</w:t>
      </w:r>
      <w:r>
        <w:t>caffe</w:t>
      </w:r>
      <w:r>
        <w:t>的源码里来的</w:t>
      </w:r>
      <w:r>
        <w:t>.</w:t>
      </w:r>
    </w:p>
    <w:p w14:paraId="6D2DDA2F" w14:textId="56F2543D" w:rsidR="00293DA8" w:rsidRDefault="00293DA8">
      <w:pPr>
        <w:pStyle w:val="a6"/>
      </w:pPr>
      <w:r>
        <w:t>作者源码</w:t>
      </w:r>
      <w:r>
        <w:t>.</w:t>
      </w:r>
    </w:p>
    <w:p w14:paraId="632AAC1B" w14:textId="6C4366BB" w:rsidR="00293DA8" w:rsidRDefault="00293DA8">
      <w:pPr>
        <w:pStyle w:val="a6"/>
      </w:pPr>
      <w:r>
        <w:t>Src\caffe\layers\margin_inner_product_layer.cpp</w:t>
      </w:r>
    </w:p>
    <w:p w14:paraId="222C437D" w14:textId="77777777" w:rsidR="00293DA8" w:rsidRDefault="00293DA8">
      <w:pPr>
        <w:pStyle w:val="a6"/>
      </w:pPr>
    </w:p>
    <w:p w14:paraId="55444F76" w14:textId="1830C618" w:rsidR="00293DA8" w:rsidRDefault="004031F2">
      <w:pPr>
        <w:pStyle w:val="a6"/>
      </w:pPr>
      <w:hyperlink r:id="rId29" w:history="1">
        <w:r w:rsidR="00293DA8" w:rsidRPr="00851ADE">
          <w:rPr>
            <w:rStyle w:val="a4"/>
          </w:rPr>
          <w:t>https://github.com/pppoe/tensorflow-sphereface-asoftmax/issues/1</w:t>
        </w:r>
      </w:hyperlink>
    </w:p>
    <w:p w14:paraId="1725D1CD" w14:textId="264738A7" w:rsidR="00293DA8" w:rsidRDefault="00293DA8">
      <w:pPr>
        <w:pStyle w:val="a6"/>
      </w:pPr>
      <w:r>
        <w:t>有回复</w:t>
      </w:r>
      <w:r>
        <w:t>,</w:t>
      </w:r>
      <w:r>
        <w:t>但没有仔细展开</w:t>
      </w:r>
      <w:r>
        <w:t>.</w:t>
      </w:r>
    </w:p>
    <w:p w14:paraId="432D93A5" w14:textId="77777777" w:rsidR="00293DA8" w:rsidRDefault="00293DA8">
      <w:pPr>
        <w:pStyle w:val="a6"/>
      </w:pPr>
    </w:p>
  </w:comment>
  <w:comment w:id="133" w:author="诸葛 恪" w:date="2019-04-25T22:27:00Z" w:initials="诸葛">
    <w:p w14:paraId="1E6225C9" w14:textId="77777777" w:rsidR="00293DA8" w:rsidRDefault="00293DA8">
      <w:pPr>
        <w:pStyle w:val="a6"/>
      </w:pPr>
      <w:r>
        <w:rPr>
          <w:rStyle w:val="a5"/>
        </w:rPr>
        <w:annotationRef/>
      </w:r>
      <w:r>
        <w:t>新的实验和数据</w:t>
      </w:r>
      <w:r>
        <w:t>:</w:t>
      </w:r>
    </w:p>
    <w:p w14:paraId="22035840" w14:textId="406698E5" w:rsidR="00293DA8" w:rsidRDefault="00293DA8">
      <w:pPr>
        <w:pStyle w:val="a6"/>
      </w:pPr>
      <w:r>
        <w:rPr>
          <w:noProof/>
        </w:rPr>
        <w:object w:dxaOrig="1543" w:dyaOrig="1119" w14:anchorId="2CF5C45D">
          <v:shape id="_x0000_i1052" type="#_x0000_t75" alt="" style="width:78.4pt;height:57.75pt;mso-width-percent:0;mso-height-percent:0;mso-width-percent:0;mso-height-percent:0" o:ole="">
            <v:imagedata r:id="rId30" o:title=""/>
          </v:shape>
          <o:OLEObject Type="Embed" ProgID="Package" ShapeID="_x0000_i1052" DrawAspect="Icon" ObjectID="_1624915452" r:id="rId31"/>
        </w:object>
      </w:r>
    </w:p>
  </w:comment>
  <w:comment w:id="134" w:author="诸葛 恪" w:date="2019-05-03T15:48:00Z" w:initials="诸葛">
    <w:p w14:paraId="4BC266B6" w14:textId="72C9D1D3" w:rsidR="00293DA8" w:rsidRPr="00DC4C94" w:rsidRDefault="00293DA8">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293DA8" w:rsidRDefault="00293DA8">
      <w:pPr>
        <w:pStyle w:val="a6"/>
      </w:pPr>
      <w:r>
        <w:rPr>
          <w:rStyle w:val="a5"/>
        </w:rPr>
        <w:annotationRef/>
      </w:r>
      <w:r>
        <w:t>注意此处的文件名</w:t>
      </w:r>
      <w:r>
        <w:t>.</w:t>
      </w:r>
    </w:p>
  </w:comment>
  <w:comment w:id="136" w:author="Hainan Ren [2]" w:date="2019-07-08T19:59:00Z" w:initials="HR">
    <w:p w14:paraId="3E55DC0D" w14:textId="5F8CDCA3" w:rsidR="00293DA8" w:rsidRDefault="00293DA8">
      <w:pPr>
        <w:pStyle w:val="a6"/>
      </w:pPr>
      <w:r>
        <w:rPr>
          <w:rStyle w:val="a5"/>
        </w:rPr>
        <w:annotationRef/>
      </w:r>
      <w:r>
        <w:rPr>
          <w:rFonts w:hint="eastAsia"/>
        </w:rPr>
        <w:t>不是必须的</w:t>
      </w:r>
    </w:p>
  </w:comment>
  <w:comment w:id="137" w:author="renhainan" w:date="2019-06-28T19:12:00Z" w:initials="r">
    <w:p w14:paraId="1D22EE9B" w14:textId="77777777" w:rsidR="00293DA8" w:rsidRDefault="00293DA8"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293DA8" w:rsidRDefault="00293DA8"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293DA8" w:rsidRPr="005350DE" w:rsidRDefault="00293DA8"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293DA8" w:rsidRDefault="00293DA8"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293DA8" w:rsidRPr="005350DE" w:rsidRDefault="00293DA8"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293DA8" w:rsidRDefault="00293DA8">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293DA8" w:rsidRDefault="00293DA8">
      <w:pPr>
        <w:pStyle w:val="a6"/>
      </w:pPr>
      <w:r w:rsidRPr="000D73A1">
        <w:t>https://blog.csdn.net/xiaojiajia007/article/details/54944023</w:t>
      </w:r>
    </w:p>
  </w:comment>
  <w:comment w:id="139" w:author="诸葛 恪" w:date="2019-07-02T22:19:00Z" w:initials="诸葛">
    <w:p w14:paraId="3C3F8A63" w14:textId="5F8D5C81" w:rsidR="00293DA8" w:rsidRDefault="00293DA8">
      <w:pPr>
        <w:pStyle w:val="a6"/>
      </w:pPr>
      <w:r>
        <w:rPr>
          <w:rStyle w:val="a5"/>
        </w:rPr>
        <w:annotationRef/>
      </w:r>
      <w:r>
        <w:t>具体得从</w:t>
      </w:r>
      <w:r>
        <w:t>caffe</w:t>
      </w:r>
      <w:r>
        <w:t>源码中看了</w:t>
      </w:r>
      <w:r>
        <w:t>.</w:t>
      </w:r>
    </w:p>
    <w:p w14:paraId="635089CE" w14:textId="35ED443D" w:rsidR="00293DA8" w:rsidRDefault="00293DA8"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293DA8" w:rsidRDefault="00293DA8">
      <w:pPr>
        <w:pStyle w:val="a6"/>
      </w:pPr>
      <w:r>
        <w:rPr>
          <w:rStyle w:val="a5"/>
        </w:rPr>
        <w:annotationRef/>
      </w:r>
      <w:r>
        <w:t>为了解决什么问题</w:t>
      </w:r>
      <w:r>
        <w:t>?</w:t>
      </w:r>
    </w:p>
    <w:p w14:paraId="395FA0C0" w14:textId="54577359" w:rsidR="00293DA8" w:rsidRDefault="00293DA8">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293DA8" w:rsidRDefault="00293DA8">
      <w:pPr>
        <w:pStyle w:val="a6"/>
      </w:pPr>
      <w:r>
        <w:rPr>
          <w:rStyle w:val="a5"/>
        </w:rPr>
        <w:annotationRef/>
      </w:r>
      <w:r>
        <w:t>哪个是浅层</w:t>
      </w:r>
      <w:r>
        <w:t>?</w:t>
      </w:r>
    </w:p>
    <w:p w14:paraId="7B2BA811" w14:textId="23B137FC" w:rsidR="00293DA8" w:rsidRDefault="00293DA8">
      <w:pPr>
        <w:pStyle w:val="a6"/>
      </w:pPr>
      <w:r>
        <w:t>哪个是高层啊</w:t>
      </w:r>
      <w:r>
        <w:t>?</w:t>
      </w:r>
    </w:p>
  </w:comment>
  <w:comment w:id="142" w:author="诸葛 恪" w:date="2019-06-27T00:24:00Z" w:initials="诸葛">
    <w:p w14:paraId="1F1676D7" w14:textId="375990A9" w:rsidR="00293DA8" w:rsidRDefault="00293DA8">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293DA8" w:rsidRDefault="00293DA8" w:rsidP="003E4CE0">
      <w:pPr>
        <w:pStyle w:val="a6"/>
      </w:pPr>
      <w:r>
        <w:rPr>
          <w:rStyle w:val="a5"/>
        </w:rPr>
        <w:annotationRef/>
      </w:r>
      <w:r>
        <w:rPr>
          <w:rFonts w:hint="eastAsia"/>
        </w:rPr>
        <w:t>从全连接层作用来考虑</w:t>
      </w:r>
    </w:p>
    <w:p w14:paraId="7F2509F1" w14:textId="77777777" w:rsidR="00293DA8" w:rsidRDefault="00293DA8"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293DA8" w:rsidRDefault="00293DA8" w:rsidP="00932CD1">
      <w:pPr>
        <w:pStyle w:val="a6"/>
        <w:numPr>
          <w:ilvl w:val="0"/>
          <w:numId w:val="201"/>
        </w:numPr>
      </w:pPr>
      <w:r>
        <w:rPr>
          <w:rFonts w:hint="eastAsia"/>
        </w:rPr>
        <w:t>组合的方式利用带权相加求和</w:t>
      </w:r>
      <w:r>
        <w:rPr>
          <w:rFonts w:hint="eastAsia"/>
        </w:rPr>
        <w:t>.</w:t>
      </w:r>
    </w:p>
    <w:p w14:paraId="1FA0051B" w14:textId="77777777" w:rsidR="00293DA8" w:rsidRDefault="00293DA8"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293DA8" w:rsidRDefault="00293DA8"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293DA8" w:rsidRDefault="00293DA8" w:rsidP="0045504D">
      <w:pPr>
        <w:pStyle w:val="a6"/>
      </w:pPr>
    </w:p>
  </w:comment>
  <w:comment w:id="144" w:author="海男 任" w:date="2019-07-01T21:23:00Z" w:initials="海男">
    <w:p w14:paraId="57E2A1E3" w14:textId="77777777" w:rsidR="00293DA8" w:rsidRDefault="00293DA8">
      <w:pPr>
        <w:pStyle w:val="a6"/>
      </w:pPr>
      <w:r>
        <w:rPr>
          <w:rStyle w:val="a5"/>
        </w:rPr>
        <w:annotationRef/>
      </w:r>
      <w:r>
        <w:rPr>
          <w:rFonts w:hint="eastAsia"/>
        </w:rPr>
        <w:t>每一个分类的得分</w:t>
      </w:r>
    </w:p>
    <w:p w14:paraId="2DCFA60C" w14:textId="42BE2261" w:rsidR="00293DA8" w:rsidRDefault="00293DA8"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293DA8" w:rsidRDefault="00293DA8">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293DA8" w:rsidRDefault="00293DA8">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293DA8" w:rsidRDefault="00293DA8">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293DA8" w:rsidRDefault="00293DA8">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6T16:08:00Z" w:initials="HR">
    <w:p w14:paraId="25D11390" w14:textId="77777777" w:rsidR="00330AD3" w:rsidRDefault="00330AD3">
      <w:pPr>
        <w:pStyle w:val="a6"/>
      </w:pPr>
      <w:r>
        <w:rPr>
          <w:rStyle w:val="a5"/>
        </w:rPr>
        <w:annotationRef/>
      </w:r>
      <w:r>
        <w:rPr>
          <w:rFonts w:hint="eastAsia"/>
        </w:rPr>
        <w:t>参考</w:t>
      </w:r>
      <w:r>
        <w:rPr>
          <w:rFonts w:hint="eastAsia"/>
        </w:rPr>
        <w:t>log:</w:t>
      </w:r>
    </w:p>
    <w:p w14:paraId="6D4D61F0" w14:textId="11E65019" w:rsidR="00330AD3" w:rsidRDefault="00E93364">
      <w:pPr>
        <w:pStyle w:val="a6"/>
      </w:pPr>
      <w:r>
        <w:object w:dxaOrig="1539" w:dyaOrig="1118" w14:anchorId="4B9B7811">
          <v:shape id="_x0000_i1054" type="#_x0000_t75" style="width:78pt;height:54pt" o:ole="">
            <v:imagedata r:id="rId32" o:title=""/>
          </v:shape>
          <o:OLEObject Type="Embed" ProgID="Package" ShapeID="_x0000_i1054" DrawAspect="Icon" ObjectID="_1624915453" r:id="rId33"/>
        </w:object>
      </w:r>
    </w:p>
  </w:comment>
  <w:comment w:id="150" w:author="Hainan Ren [2]" w:date="2019-07-17T00:35:00Z" w:initials="HR">
    <w:p w14:paraId="23D19A50" w14:textId="61CDD62F" w:rsidR="003847B0" w:rsidRDefault="003847B0">
      <w:pPr>
        <w:pStyle w:val="a6"/>
      </w:pPr>
      <w:r>
        <w:rPr>
          <w:rStyle w:val="a5"/>
        </w:rPr>
        <w:annotationRef/>
      </w:r>
      <w:r w:rsidRPr="00482573">
        <w:rPr>
          <w:b/>
          <w:bCs/>
          <w:i/>
          <w:iCs/>
        </w:rPr>
        <w:t>['conv4_3', 'conv5_3', 'fc7', 'conv6_2']</w:t>
      </w:r>
    </w:p>
  </w:comment>
  <w:comment w:id="152" w:author="Hainan Ren [2]" w:date="2019-07-10T20:51:00Z" w:initials="HR">
    <w:p w14:paraId="4E511C0B" w14:textId="77777777" w:rsidR="00293DA8" w:rsidRDefault="00293DA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293DA8" w:rsidRPr="00C113F8" w:rsidRDefault="00293DA8" w:rsidP="00C113F8">
      <w:pPr>
        <w:pStyle w:val="a6"/>
      </w:pPr>
    </w:p>
  </w:comment>
  <w:comment w:id="153" w:author="Hainan Ren [2]" w:date="2019-07-10T20:51:00Z" w:initials="HR">
    <w:p w14:paraId="0B5236C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293DA8" w:rsidRDefault="00293DA8" w:rsidP="00C113F8">
      <w:pPr>
        <w:autoSpaceDE w:val="0"/>
        <w:autoSpaceDN w:val="0"/>
        <w:adjustRightInd w:val="0"/>
        <w:jc w:val="left"/>
        <w:rPr>
          <w:rFonts w:ascii="Lucida Console" w:hAnsi="Lucida Console" w:cs="Lucida Console"/>
          <w:kern w:val="0"/>
          <w:sz w:val="18"/>
          <w:szCs w:val="18"/>
        </w:rPr>
      </w:pPr>
    </w:p>
    <w:p w14:paraId="1F6C969D"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293DA8" w:rsidRDefault="00293DA8" w:rsidP="00C113F8">
      <w:pPr>
        <w:pStyle w:val="a6"/>
      </w:pPr>
      <w:r>
        <w:rPr>
          <w:rFonts w:ascii="Lucida Console" w:hAnsi="Lucida Console" w:cs="Lucida Console"/>
          <w:color w:val="00BF00"/>
          <w:kern w:val="0"/>
          <w:sz w:val="18"/>
          <w:szCs w:val="18"/>
        </w:rPr>
        <w:t>+data_root_dir="$CUST_HOME/data/VOCdevkit/"</w:t>
      </w:r>
    </w:p>
  </w:comment>
  <w:comment w:id="154" w:author="Hainan Ren [2]" w:date="2019-07-10T20:42:00Z" w:initials="HR">
    <w:p w14:paraId="3BC6D948" w14:textId="77777777" w:rsidR="00293DA8" w:rsidRPr="008D5DB8" w:rsidRDefault="00293DA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293DA8" w:rsidRDefault="00293DA8">
      <w:pPr>
        <w:pStyle w:val="a6"/>
      </w:pPr>
      <w:r>
        <w:rPr>
          <w:rFonts w:ascii="Lucida Console" w:hAnsi="Lucida Console" w:cs="Lucida Console"/>
          <w:kern w:val="0"/>
          <w:sz w:val="24"/>
          <w:szCs w:val="24"/>
        </w:rPr>
        <w:t>export PYTHONPATH=$PYTHONPATH:`pwd`</w:t>
      </w:r>
    </w:p>
  </w:comment>
  <w:comment w:id="155" w:author="Hainan Ren [2]" w:date="2019-07-15T14:34:00Z" w:initials="HR">
    <w:p w14:paraId="3A90A30D" w14:textId="6ADDDAEE" w:rsidR="00293DA8" w:rsidRDefault="00293DA8">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6" w:author="Hainan Ren [2]" w:date="2019-07-13T19:32:00Z" w:initials="HR">
    <w:p w14:paraId="7DA9EBAC" w14:textId="24B022C9" w:rsidR="00293DA8" w:rsidRDefault="00293DA8">
      <w:pPr>
        <w:pStyle w:val="a6"/>
      </w:pPr>
      <w:r>
        <w:rPr>
          <w:rStyle w:val="a5"/>
        </w:rPr>
        <w:annotationRef/>
      </w:r>
      <w:r>
        <w:rPr>
          <w:rFonts w:hint="eastAsia"/>
        </w:rPr>
        <w:t>何为</w:t>
      </w:r>
      <w:r>
        <w:rPr>
          <w:rFonts w:hint="eastAsia"/>
        </w:rPr>
        <w:t>TypePa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39738" w14:textId="77777777" w:rsidR="004031F2" w:rsidRDefault="004031F2" w:rsidP="00BD6C20">
      <w:r>
        <w:separator/>
      </w:r>
    </w:p>
  </w:endnote>
  <w:endnote w:type="continuationSeparator" w:id="0">
    <w:p w14:paraId="7C147666" w14:textId="77777777" w:rsidR="004031F2" w:rsidRDefault="004031F2"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08EBED" w14:textId="77777777" w:rsidR="004031F2" w:rsidRDefault="004031F2" w:rsidP="00BD6C20">
      <w:r>
        <w:separator/>
      </w:r>
    </w:p>
  </w:footnote>
  <w:footnote w:type="continuationSeparator" w:id="0">
    <w:p w14:paraId="7AC83817" w14:textId="77777777" w:rsidR="004031F2" w:rsidRDefault="004031F2"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0"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2"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7"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7"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4"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2"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0"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2"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6"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1"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9"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9"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1"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6"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6"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7"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0"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65"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6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70"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1"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4"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6"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78"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9"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80"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1"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2"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4"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7"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9"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0"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1"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3"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4"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97"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1"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4"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5"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06"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5"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6"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9"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20"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3"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4"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8"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31"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5"/>
  </w:num>
  <w:num w:numId="2">
    <w:abstractNumId w:val="105"/>
  </w:num>
  <w:num w:numId="3">
    <w:abstractNumId w:val="162"/>
  </w:num>
  <w:num w:numId="4">
    <w:abstractNumId w:val="179"/>
  </w:num>
  <w:num w:numId="5">
    <w:abstractNumId w:val="196"/>
  </w:num>
  <w:num w:numId="6">
    <w:abstractNumId w:val="76"/>
  </w:num>
  <w:num w:numId="7">
    <w:abstractNumId w:val="7"/>
  </w:num>
  <w:num w:numId="8">
    <w:abstractNumId w:val="75"/>
  </w:num>
  <w:num w:numId="9">
    <w:abstractNumId w:val="164"/>
  </w:num>
  <w:num w:numId="10">
    <w:abstractNumId w:val="177"/>
  </w:num>
  <w:num w:numId="11">
    <w:abstractNumId w:val="205"/>
  </w:num>
  <w:num w:numId="12">
    <w:abstractNumId w:val="138"/>
  </w:num>
  <w:num w:numId="13">
    <w:abstractNumId w:val="230"/>
  </w:num>
  <w:num w:numId="14">
    <w:abstractNumId w:val="137"/>
  </w:num>
  <w:num w:numId="15">
    <w:abstractNumId w:val="62"/>
  </w:num>
  <w:num w:numId="16">
    <w:abstractNumId w:val="33"/>
  </w:num>
  <w:num w:numId="17">
    <w:abstractNumId w:val="38"/>
  </w:num>
  <w:num w:numId="18">
    <w:abstractNumId w:val="171"/>
  </w:num>
  <w:num w:numId="19">
    <w:abstractNumId w:val="55"/>
  </w:num>
  <w:num w:numId="20">
    <w:abstractNumId w:val="219"/>
  </w:num>
  <w:num w:numId="21">
    <w:abstractNumId w:val="57"/>
  </w:num>
  <w:num w:numId="22">
    <w:abstractNumId w:val="94"/>
  </w:num>
  <w:num w:numId="23">
    <w:abstractNumId w:val="26"/>
  </w:num>
  <w:num w:numId="24">
    <w:abstractNumId w:val="63"/>
  </w:num>
  <w:num w:numId="25">
    <w:abstractNumId w:val="43"/>
  </w:num>
  <w:num w:numId="26">
    <w:abstractNumId w:val="1"/>
  </w:num>
  <w:num w:numId="27">
    <w:abstractNumId w:val="178"/>
  </w:num>
  <w:num w:numId="28">
    <w:abstractNumId w:val="169"/>
  </w:num>
  <w:num w:numId="29">
    <w:abstractNumId w:val="95"/>
  </w:num>
  <w:num w:numId="30">
    <w:abstractNumId w:val="100"/>
  </w:num>
  <w:num w:numId="31">
    <w:abstractNumId w:val="203"/>
  </w:num>
  <w:num w:numId="32">
    <w:abstractNumId w:val="79"/>
  </w:num>
  <w:num w:numId="33">
    <w:abstractNumId w:val="92"/>
  </w:num>
  <w:num w:numId="34">
    <w:abstractNumId w:val="193"/>
  </w:num>
  <w:num w:numId="35">
    <w:abstractNumId w:val="5"/>
  </w:num>
  <w:num w:numId="36">
    <w:abstractNumId w:val="135"/>
  </w:num>
  <w:num w:numId="37">
    <w:abstractNumId w:val="41"/>
  </w:num>
  <w:num w:numId="38">
    <w:abstractNumId w:val="190"/>
  </w:num>
  <w:num w:numId="39">
    <w:abstractNumId w:val="149"/>
  </w:num>
  <w:num w:numId="40">
    <w:abstractNumId w:val="180"/>
  </w:num>
  <w:num w:numId="41">
    <w:abstractNumId w:val="188"/>
  </w:num>
  <w:num w:numId="42">
    <w:abstractNumId w:val="13"/>
  </w:num>
  <w:num w:numId="43">
    <w:abstractNumId w:val="118"/>
  </w:num>
  <w:num w:numId="44">
    <w:abstractNumId w:val="148"/>
  </w:num>
  <w:num w:numId="45">
    <w:abstractNumId w:val="44"/>
  </w:num>
  <w:num w:numId="46">
    <w:abstractNumId w:val="24"/>
  </w:num>
  <w:num w:numId="47">
    <w:abstractNumId w:val="117"/>
  </w:num>
  <w:num w:numId="48">
    <w:abstractNumId w:val="146"/>
  </w:num>
  <w:num w:numId="49">
    <w:abstractNumId w:val="217"/>
  </w:num>
  <w:num w:numId="50">
    <w:abstractNumId w:val="198"/>
  </w:num>
  <w:num w:numId="51">
    <w:abstractNumId w:val="160"/>
  </w:num>
  <w:num w:numId="52">
    <w:abstractNumId w:val="222"/>
  </w:num>
  <w:num w:numId="53">
    <w:abstractNumId w:val="71"/>
  </w:num>
  <w:num w:numId="54">
    <w:abstractNumId w:val="153"/>
  </w:num>
  <w:num w:numId="55">
    <w:abstractNumId w:val="2"/>
  </w:num>
  <w:num w:numId="56">
    <w:abstractNumId w:val="102"/>
  </w:num>
  <w:num w:numId="57">
    <w:abstractNumId w:val="21"/>
  </w:num>
  <w:num w:numId="58">
    <w:abstractNumId w:val="210"/>
  </w:num>
  <w:num w:numId="59">
    <w:abstractNumId w:val="212"/>
  </w:num>
  <w:num w:numId="60">
    <w:abstractNumId w:val="51"/>
  </w:num>
  <w:num w:numId="61">
    <w:abstractNumId w:val="165"/>
  </w:num>
  <w:num w:numId="62">
    <w:abstractNumId w:val="228"/>
  </w:num>
  <w:num w:numId="63">
    <w:abstractNumId w:val="209"/>
  </w:num>
  <w:num w:numId="64">
    <w:abstractNumId w:val="225"/>
  </w:num>
  <w:num w:numId="65">
    <w:abstractNumId w:val="221"/>
  </w:num>
  <w:num w:numId="66">
    <w:abstractNumId w:val="82"/>
  </w:num>
  <w:num w:numId="67">
    <w:abstractNumId w:val="49"/>
  </w:num>
  <w:num w:numId="68">
    <w:abstractNumId w:val="23"/>
  </w:num>
  <w:num w:numId="69">
    <w:abstractNumId w:val="93"/>
  </w:num>
  <w:num w:numId="70">
    <w:abstractNumId w:val="114"/>
  </w:num>
  <w:num w:numId="71">
    <w:abstractNumId w:val="150"/>
  </w:num>
  <w:num w:numId="72">
    <w:abstractNumId w:val="85"/>
  </w:num>
  <w:num w:numId="73">
    <w:abstractNumId w:val="48"/>
  </w:num>
  <w:num w:numId="74">
    <w:abstractNumId w:val="70"/>
  </w:num>
  <w:num w:numId="75">
    <w:abstractNumId w:val="192"/>
  </w:num>
  <w:num w:numId="76">
    <w:abstractNumId w:val="133"/>
  </w:num>
  <w:num w:numId="77">
    <w:abstractNumId w:val="158"/>
  </w:num>
  <w:num w:numId="78">
    <w:abstractNumId w:val="69"/>
  </w:num>
  <w:num w:numId="79">
    <w:abstractNumId w:val="54"/>
  </w:num>
  <w:num w:numId="80">
    <w:abstractNumId w:val="91"/>
  </w:num>
  <w:num w:numId="81">
    <w:abstractNumId w:val="9"/>
  </w:num>
  <w:num w:numId="82">
    <w:abstractNumId w:val="131"/>
  </w:num>
  <w:num w:numId="83">
    <w:abstractNumId w:val="61"/>
  </w:num>
  <w:num w:numId="84">
    <w:abstractNumId w:val="122"/>
  </w:num>
  <w:num w:numId="85">
    <w:abstractNumId w:val="45"/>
  </w:num>
  <w:num w:numId="86">
    <w:abstractNumId w:val="213"/>
  </w:num>
  <w:num w:numId="87">
    <w:abstractNumId w:val="53"/>
  </w:num>
  <w:num w:numId="88">
    <w:abstractNumId w:val="174"/>
  </w:num>
  <w:num w:numId="89">
    <w:abstractNumId w:val="15"/>
  </w:num>
  <w:num w:numId="90">
    <w:abstractNumId w:val="166"/>
  </w:num>
  <w:num w:numId="91">
    <w:abstractNumId w:val="223"/>
  </w:num>
  <w:num w:numId="92">
    <w:abstractNumId w:val="187"/>
  </w:num>
  <w:num w:numId="93">
    <w:abstractNumId w:val="112"/>
  </w:num>
  <w:num w:numId="94">
    <w:abstractNumId w:val="197"/>
  </w:num>
  <w:num w:numId="95">
    <w:abstractNumId w:val="195"/>
  </w:num>
  <w:num w:numId="96">
    <w:abstractNumId w:val="87"/>
  </w:num>
  <w:num w:numId="97">
    <w:abstractNumId w:val="167"/>
  </w:num>
  <w:num w:numId="98">
    <w:abstractNumId w:val="52"/>
  </w:num>
  <w:num w:numId="99">
    <w:abstractNumId w:val="168"/>
  </w:num>
  <w:num w:numId="100">
    <w:abstractNumId w:val="214"/>
  </w:num>
  <w:num w:numId="101">
    <w:abstractNumId w:val="90"/>
  </w:num>
  <w:num w:numId="102">
    <w:abstractNumId w:val="86"/>
  </w:num>
  <w:num w:numId="103">
    <w:abstractNumId w:val="170"/>
  </w:num>
  <w:num w:numId="104">
    <w:abstractNumId w:val="200"/>
  </w:num>
  <w:num w:numId="105">
    <w:abstractNumId w:val="67"/>
  </w:num>
  <w:num w:numId="106">
    <w:abstractNumId w:val="10"/>
  </w:num>
  <w:num w:numId="107">
    <w:abstractNumId w:val="47"/>
  </w:num>
  <w:num w:numId="108">
    <w:abstractNumId w:val="97"/>
  </w:num>
  <w:num w:numId="109">
    <w:abstractNumId w:val="121"/>
  </w:num>
  <w:num w:numId="110">
    <w:abstractNumId w:val="139"/>
  </w:num>
  <w:num w:numId="111">
    <w:abstractNumId w:val="98"/>
  </w:num>
  <w:num w:numId="112">
    <w:abstractNumId w:val="64"/>
  </w:num>
  <w:num w:numId="113">
    <w:abstractNumId w:val="201"/>
  </w:num>
  <w:num w:numId="114">
    <w:abstractNumId w:val="27"/>
  </w:num>
  <w:num w:numId="115">
    <w:abstractNumId w:val="115"/>
  </w:num>
  <w:num w:numId="116">
    <w:abstractNumId w:val="184"/>
  </w:num>
  <w:num w:numId="117">
    <w:abstractNumId w:val="50"/>
  </w:num>
  <w:num w:numId="118">
    <w:abstractNumId w:val="156"/>
  </w:num>
  <w:num w:numId="119">
    <w:abstractNumId w:val="127"/>
  </w:num>
  <w:num w:numId="120">
    <w:abstractNumId w:val="28"/>
  </w:num>
  <w:num w:numId="121">
    <w:abstractNumId w:val="116"/>
  </w:num>
  <w:num w:numId="122">
    <w:abstractNumId w:val="129"/>
  </w:num>
  <w:num w:numId="123">
    <w:abstractNumId w:val="220"/>
  </w:num>
  <w:num w:numId="124">
    <w:abstractNumId w:val="189"/>
  </w:num>
  <w:num w:numId="125">
    <w:abstractNumId w:val="12"/>
  </w:num>
  <w:num w:numId="126">
    <w:abstractNumId w:val="128"/>
  </w:num>
  <w:num w:numId="127">
    <w:abstractNumId w:val="20"/>
  </w:num>
  <w:num w:numId="128">
    <w:abstractNumId w:val="123"/>
  </w:num>
  <w:num w:numId="129">
    <w:abstractNumId w:val="191"/>
  </w:num>
  <w:num w:numId="130">
    <w:abstractNumId w:val="6"/>
  </w:num>
  <w:num w:numId="131">
    <w:abstractNumId w:val="206"/>
  </w:num>
  <w:num w:numId="132">
    <w:abstractNumId w:val="163"/>
  </w:num>
  <w:num w:numId="133">
    <w:abstractNumId w:val="109"/>
  </w:num>
  <w:num w:numId="134">
    <w:abstractNumId w:val="207"/>
  </w:num>
  <w:num w:numId="135">
    <w:abstractNumId w:val="124"/>
  </w:num>
  <w:num w:numId="136">
    <w:abstractNumId w:val="211"/>
  </w:num>
  <w:num w:numId="137">
    <w:abstractNumId w:val="147"/>
  </w:num>
  <w:num w:numId="138">
    <w:abstractNumId w:val="72"/>
  </w:num>
  <w:num w:numId="139">
    <w:abstractNumId w:val="56"/>
  </w:num>
  <w:num w:numId="140">
    <w:abstractNumId w:val="161"/>
  </w:num>
  <w:num w:numId="141">
    <w:abstractNumId w:val="83"/>
  </w:num>
  <w:num w:numId="142">
    <w:abstractNumId w:val="40"/>
  </w:num>
  <w:num w:numId="143">
    <w:abstractNumId w:val="3"/>
  </w:num>
  <w:num w:numId="144">
    <w:abstractNumId w:val="106"/>
  </w:num>
  <w:num w:numId="145">
    <w:abstractNumId w:val="73"/>
  </w:num>
  <w:num w:numId="146">
    <w:abstractNumId w:val="30"/>
  </w:num>
  <w:num w:numId="147">
    <w:abstractNumId w:val="37"/>
  </w:num>
  <w:num w:numId="148">
    <w:abstractNumId w:val="19"/>
  </w:num>
  <w:num w:numId="149">
    <w:abstractNumId w:val="154"/>
  </w:num>
  <w:num w:numId="150">
    <w:abstractNumId w:val="101"/>
  </w:num>
  <w:num w:numId="151">
    <w:abstractNumId w:val="16"/>
  </w:num>
  <w:num w:numId="152">
    <w:abstractNumId w:val="173"/>
  </w:num>
  <w:num w:numId="153">
    <w:abstractNumId w:val="46"/>
  </w:num>
  <w:num w:numId="154">
    <w:abstractNumId w:val="119"/>
  </w:num>
  <w:num w:numId="155">
    <w:abstractNumId w:val="144"/>
  </w:num>
  <w:num w:numId="156">
    <w:abstractNumId w:val="185"/>
  </w:num>
  <w:num w:numId="157">
    <w:abstractNumId w:val="25"/>
  </w:num>
  <w:num w:numId="158">
    <w:abstractNumId w:val="35"/>
  </w:num>
  <w:num w:numId="159">
    <w:abstractNumId w:val="8"/>
  </w:num>
  <w:num w:numId="160">
    <w:abstractNumId w:val="81"/>
  </w:num>
  <w:num w:numId="161">
    <w:abstractNumId w:val="202"/>
  </w:num>
  <w:num w:numId="162">
    <w:abstractNumId w:val="134"/>
  </w:num>
  <w:num w:numId="163">
    <w:abstractNumId w:val="88"/>
  </w:num>
  <w:num w:numId="164">
    <w:abstractNumId w:val="145"/>
  </w:num>
  <w:num w:numId="165">
    <w:abstractNumId w:val="17"/>
  </w:num>
  <w:num w:numId="166">
    <w:abstractNumId w:val="58"/>
  </w:num>
  <w:num w:numId="167">
    <w:abstractNumId w:val="111"/>
  </w:num>
  <w:num w:numId="168">
    <w:abstractNumId w:val="224"/>
  </w:num>
  <w:num w:numId="169">
    <w:abstractNumId w:val="18"/>
  </w:num>
  <w:num w:numId="170">
    <w:abstractNumId w:val="103"/>
  </w:num>
  <w:num w:numId="171">
    <w:abstractNumId w:val="120"/>
  </w:num>
  <w:num w:numId="172">
    <w:abstractNumId w:val="32"/>
  </w:num>
  <w:num w:numId="173">
    <w:abstractNumId w:val="155"/>
  </w:num>
  <w:num w:numId="174">
    <w:abstractNumId w:val="96"/>
  </w:num>
  <w:num w:numId="175">
    <w:abstractNumId w:val="226"/>
  </w:num>
  <w:num w:numId="176">
    <w:abstractNumId w:val="172"/>
  </w:num>
  <w:num w:numId="177">
    <w:abstractNumId w:val="42"/>
  </w:num>
  <w:num w:numId="178">
    <w:abstractNumId w:val="159"/>
  </w:num>
  <w:num w:numId="179">
    <w:abstractNumId w:val="68"/>
  </w:num>
  <w:num w:numId="180">
    <w:abstractNumId w:val="215"/>
  </w:num>
  <w:num w:numId="181">
    <w:abstractNumId w:val="99"/>
  </w:num>
  <w:num w:numId="182">
    <w:abstractNumId w:val="36"/>
  </w:num>
  <w:num w:numId="183">
    <w:abstractNumId w:val="183"/>
  </w:num>
  <w:num w:numId="184">
    <w:abstractNumId w:val="60"/>
  </w:num>
  <w:num w:numId="185">
    <w:abstractNumId w:val="14"/>
  </w:num>
  <w:num w:numId="186">
    <w:abstractNumId w:val="181"/>
  </w:num>
  <w:num w:numId="187">
    <w:abstractNumId w:val="108"/>
  </w:num>
  <w:num w:numId="188">
    <w:abstractNumId w:val="175"/>
  </w:num>
  <w:num w:numId="189">
    <w:abstractNumId w:val="231"/>
  </w:num>
  <w:num w:numId="190">
    <w:abstractNumId w:val="136"/>
  </w:num>
  <w:num w:numId="191">
    <w:abstractNumId w:val="29"/>
  </w:num>
  <w:num w:numId="192">
    <w:abstractNumId w:val="152"/>
  </w:num>
  <w:num w:numId="193">
    <w:abstractNumId w:val="107"/>
  </w:num>
  <w:num w:numId="194">
    <w:abstractNumId w:val="59"/>
  </w:num>
  <w:num w:numId="195">
    <w:abstractNumId w:val="204"/>
  </w:num>
  <w:num w:numId="196">
    <w:abstractNumId w:val="218"/>
  </w:num>
  <w:num w:numId="197">
    <w:abstractNumId w:val="74"/>
  </w:num>
  <w:num w:numId="198">
    <w:abstractNumId w:val="186"/>
  </w:num>
  <w:num w:numId="199">
    <w:abstractNumId w:val="78"/>
  </w:num>
  <w:num w:numId="200">
    <w:abstractNumId w:val="132"/>
  </w:num>
  <w:num w:numId="201">
    <w:abstractNumId w:val="140"/>
  </w:num>
  <w:num w:numId="202">
    <w:abstractNumId w:val="176"/>
  </w:num>
  <w:num w:numId="203">
    <w:abstractNumId w:val="89"/>
  </w:num>
  <w:num w:numId="204">
    <w:abstractNumId w:val="0"/>
  </w:num>
  <w:num w:numId="205">
    <w:abstractNumId w:val="151"/>
  </w:num>
  <w:num w:numId="206">
    <w:abstractNumId w:val="142"/>
  </w:num>
  <w:num w:numId="207">
    <w:abstractNumId w:val="65"/>
  </w:num>
  <w:num w:numId="208">
    <w:abstractNumId w:val="229"/>
  </w:num>
  <w:num w:numId="209">
    <w:abstractNumId w:val="141"/>
  </w:num>
  <w:num w:numId="210">
    <w:abstractNumId w:val="22"/>
  </w:num>
  <w:num w:numId="211">
    <w:abstractNumId w:val="182"/>
  </w:num>
  <w:num w:numId="212">
    <w:abstractNumId w:val="84"/>
  </w:num>
  <w:num w:numId="213">
    <w:abstractNumId w:val="130"/>
  </w:num>
  <w:num w:numId="214">
    <w:abstractNumId w:val="227"/>
  </w:num>
  <w:num w:numId="215">
    <w:abstractNumId w:val="208"/>
  </w:num>
  <w:num w:numId="216">
    <w:abstractNumId w:val="104"/>
  </w:num>
  <w:num w:numId="217">
    <w:abstractNumId w:val="11"/>
  </w:num>
  <w:num w:numId="218">
    <w:abstractNumId w:val="194"/>
  </w:num>
  <w:num w:numId="219">
    <w:abstractNumId w:val="4"/>
  </w:num>
  <w:num w:numId="220">
    <w:abstractNumId w:val="157"/>
  </w:num>
  <w:num w:numId="221">
    <w:abstractNumId w:val="31"/>
  </w:num>
  <w:num w:numId="222">
    <w:abstractNumId w:val="77"/>
  </w:num>
  <w:num w:numId="223">
    <w:abstractNumId w:val="110"/>
  </w:num>
  <w:num w:numId="224">
    <w:abstractNumId w:val="34"/>
  </w:num>
  <w:num w:numId="225">
    <w:abstractNumId w:val="39"/>
  </w:num>
  <w:num w:numId="226">
    <w:abstractNumId w:val="216"/>
  </w:num>
  <w:num w:numId="227">
    <w:abstractNumId w:val="66"/>
  </w:num>
  <w:num w:numId="228">
    <w:abstractNumId w:val="126"/>
  </w:num>
  <w:num w:numId="229">
    <w:abstractNumId w:val="113"/>
  </w:num>
  <w:num w:numId="230">
    <w:abstractNumId w:val="143"/>
  </w:num>
  <w:num w:numId="231">
    <w:abstractNumId w:val="199"/>
  </w:num>
  <w:num w:numId="232">
    <w:abstractNumId w:val="80"/>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6201"/>
    <w:rsid w:val="00066358"/>
    <w:rsid w:val="00066C79"/>
    <w:rsid w:val="0007016D"/>
    <w:rsid w:val="0007126F"/>
    <w:rsid w:val="00073F6E"/>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5613"/>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5E84"/>
    <w:rsid w:val="00137A2F"/>
    <w:rsid w:val="001444A7"/>
    <w:rsid w:val="00146ECC"/>
    <w:rsid w:val="0014704D"/>
    <w:rsid w:val="00147153"/>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17B1"/>
    <w:rsid w:val="002153A4"/>
    <w:rsid w:val="00217437"/>
    <w:rsid w:val="00220BAF"/>
    <w:rsid w:val="0022172E"/>
    <w:rsid w:val="002337D9"/>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9130F"/>
    <w:rsid w:val="00291551"/>
    <w:rsid w:val="00293D26"/>
    <w:rsid w:val="00293DA8"/>
    <w:rsid w:val="002941F8"/>
    <w:rsid w:val="0029584F"/>
    <w:rsid w:val="00296316"/>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308C"/>
    <w:rsid w:val="003D7193"/>
    <w:rsid w:val="003E4AC3"/>
    <w:rsid w:val="003E4CE0"/>
    <w:rsid w:val="003E56A0"/>
    <w:rsid w:val="003E7D48"/>
    <w:rsid w:val="003F1FC2"/>
    <w:rsid w:val="003F309C"/>
    <w:rsid w:val="003F358D"/>
    <w:rsid w:val="003F4715"/>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82573"/>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506"/>
    <w:rsid w:val="005478F6"/>
    <w:rsid w:val="00551041"/>
    <w:rsid w:val="0055158F"/>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889"/>
    <w:rsid w:val="006C5A4A"/>
    <w:rsid w:val="006D0E97"/>
    <w:rsid w:val="006D11AA"/>
    <w:rsid w:val="006D2CF4"/>
    <w:rsid w:val="006D4F16"/>
    <w:rsid w:val="006D6957"/>
    <w:rsid w:val="006F05DC"/>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240BB"/>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7847"/>
    <w:rsid w:val="007E7F60"/>
    <w:rsid w:val="007F344F"/>
    <w:rsid w:val="007F4D07"/>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B1D"/>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F79"/>
    <w:rsid w:val="00B245B0"/>
    <w:rsid w:val="00B26516"/>
    <w:rsid w:val="00B267DA"/>
    <w:rsid w:val="00B27D09"/>
    <w:rsid w:val="00B300A4"/>
    <w:rsid w:val="00B32001"/>
    <w:rsid w:val="00B32E8F"/>
    <w:rsid w:val="00B34638"/>
    <w:rsid w:val="00B4299F"/>
    <w:rsid w:val="00B441CC"/>
    <w:rsid w:val="00B44EB7"/>
    <w:rsid w:val="00B44F22"/>
    <w:rsid w:val="00B50055"/>
    <w:rsid w:val="00B50F41"/>
    <w:rsid w:val="00B529BE"/>
    <w:rsid w:val="00B53128"/>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2A7"/>
    <w:rsid w:val="00BF1309"/>
    <w:rsid w:val="00BF2193"/>
    <w:rsid w:val="00BF365D"/>
    <w:rsid w:val="00BF7627"/>
    <w:rsid w:val="00BF7809"/>
    <w:rsid w:val="00C016A8"/>
    <w:rsid w:val="00C02263"/>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6E2B"/>
    <w:rsid w:val="00D17333"/>
    <w:rsid w:val="00D1774E"/>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7C5"/>
    <w:rsid w:val="00D85DEE"/>
    <w:rsid w:val="00D86662"/>
    <w:rsid w:val="00D86AB1"/>
    <w:rsid w:val="00D90700"/>
    <w:rsid w:val="00D90ACA"/>
    <w:rsid w:val="00D9112D"/>
    <w:rsid w:val="00D92B4F"/>
    <w:rsid w:val="00D92D9B"/>
    <w:rsid w:val="00D97436"/>
    <w:rsid w:val="00DA0074"/>
    <w:rsid w:val="00DA1412"/>
    <w:rsid w:val="00DA2DF2"/>
    <w:rsid w:val="00DA3ADE"/>
    <w:rsid w:val="00DA3C8B"/>
    <w:rsid w:val="00DA5DB0"/>
    <w:rsid w:val="00DA6B68"/>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91E2C"/>
    <w:rsid w:val="00E93364"/>
    <w:rsid w:val="00E93EDF"/>
    <w:rsid w:val="00E9506C"/>
    <w:rsid w:val="00E95649"/>
    <w:rsid w:val="00E965AF"/>
    <w:rsid w:val="00EA050F"/>
    <w:rsid w:val="00EA233F"/>
    <w:rsid w:val="00EA3081"/>
    <w:rsid w:val="00EA443E"/>
    <w:rsid w:val="00EA63BC"/>
    <w:rsid w:val="00EA78A7"/>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50DCF"/>
    <w:rsid w:val="00F53623"/>
    <w:rsid w:val="00F55AB0"/>
    <w:rsid w:val="00F56BA6"/>
    <w:rsid w:val="00F619B9"/>
    <w:rsid w:val="00F6510B"/>
    <w:rsid w:val="00F70153"/>
    <w:rsid w:val="00F705BF"/>
    <w:rsid w:val="00F70F9D"/>
    <w:rsid w:val="00F713C6"/>
    <w:rsid w:val="00F72CA2"/>
    <w:rsid w:val="00F75AC4"/>
    <w:rsid w:val="00F84067"/>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13.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42" Type="http://schemas.openxmlformats.org/officeDocument/2006/relationships/image" Target="media/image17.png"/><Relationship Id="rId63" Type="http://schemas.openxmlformats.org/officeDocument/2006/relationships/image" Target="media/image30.png"/><Relationship Id="rId84" Type="http://schemas.openxmlformats.org/officeDocument/2006/relationships/image" Target="media/image52.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1.jpeg"/><Relationship Id="rId205" Type="http://schemas.openxmlformats.org/officeDocument/2006/relationships/image" Target="media/image173.gif"/><Relationship Id="rId226" Type="http://schemas.openxmlformats.org/officeDocument/2006/relationships/image" Target="media/image194.png"/><Relationship Id="rId247" Type="http://schemas.openxmlformats.org/officeDocument/2006/relationships/package" Target="embeddings/Microsoft_Visio___11.vsdx"/><Relationship Id="rId107" Type="http://schemas.openxmlformats.org/officeDocument/2006/relationships/image" Target="media/image76.png"/><Relationship Id="rId11" Type="http://schemas.microsoft.com/office/2016/09/relationships/commentsIds" Target="commentsIds.xml"/><Relationship Id="rId32" Type="http://schemas.openxmlformats.org/officeDocument/2006/relationships/image" Target="media/image11.png"/><Relationship Id="rId53" Type="http://schemas.openxmlformats.org/officeDocument/2006/relationships/hyperlink" Target="https://github.com/homedawn" TargetMode="External"/><Relationship Id="rId74" Type="http://schemas.openxmlformats.org/officeDocument/2006/relationships/package" Target="embeddings/Microsoft_Visio___3.vsdx"/><Relationship Id="rId128" Type="http://schemas.openxmlformats.org/officeDocument/2006/relationships/image" Target="media/image96.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4.jpeg"/><Relationship Id="rId160" Type="http://schemas.openxmlformats.org/officeDocument/2006/relationships/image" Target="media/image129.png"/><Relationship Id="rId181" Type="http://schemas.openxmlformats.org/officeDocument/2006/relationships/image" Target="media/image151.png"/><Relationship Id="rId216" Type="http://schemas.openxmlformats.org/officeDocument/2006/relationships/image" Target="media/image184.png"/><Relationship Id="rId237" Type="http://schemas.openxmlformats.org/officeDocument/2006/relationships/image" Target="media/image203.png"/><Relationship Id="rId258" Type="http://schemas.microsoft.com/office/2011/relationships/people" Target="people.xml"/><Relationship Id="rId22" Type="http://schemas.openxmlformats.org/officeDocument/2006/relationships/oleObject" Target="embeddings/Microsoft_Visio_2003-2010___3.vsd"/><Relationship Id="rId43" Type="http://schemas.openxmlformats.org/officeDocument/2006/relationships/image" Target="media/image18.png"/><Relationship Id="rId64" Type="http://schemas.openxmlformats.org/officeDocument/2006/relationships/image" Target="media/image31.png"/><Relationship Id="rId118" Type="http://schemas.openxmlformats.org/officeDocument/2006/relationships/image" Target="media/image86.png"/><Relationship Id="rId139" Type="http://schemas.openxmlformats.org/officeDocument/2006/relationships/image" Target="media/image108.png"/><Relationship Id="rId85" Type="http://schemas.openxmlformats.org/officeDocument/2006/relationships/image" Target="media/image53.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2.png"/><Relationship Id="rId206" Type="http://schemas.openxmlformats.org/officeDocument/2006/relationships/image" Target="media/image174.png"/><Relationship Id="rId227" Type="http://schemas.openxmlformats.org/officeDocument/2006/relationships/image" Target="media/image195.png"/><Relationship Id="rId248" Type="http://schemas.openxmlformats.org/officeDocument/2006/relationships/image" Target="media/image214.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4.png"/><Relationship Id="rId259" Type="http://schemas.openxmlformats.org/officeDocument/2006/relationships/theme" Target="theme/theme1.xml"/><Relationship Id="rId23" Type="http://schemas.openxmlformats.org/officeDocument/2006/relationships/image" Target="media/image6.emf"/><Relationship Id="rId119" Type="http://schemas.openxmlformats.org/officeDocument/2006/relationships/image" Target="media/image8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249" Type="http://schemas.openxmlformats.org/officeDocument/2006/relationships/image" Target="media/image215.emf"/><Relationship Id="rId13" Type="http://schemas.openxmlformats.org/officeDocument/2006/relationships/image" Target="media/image1.png"/><Relationship Id="rId109" Type="http://schemas.openxmlformats.org/officeDocument/2006/relationships/image" Target="media/image78.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39" Type="http://schemas.openxmlformats.org/officeDocument/2006/relationships/image" Target="media/image205.png"/><Relationship Id="rId250" Type="http://schemas.openxmlformats.org/officeDocument/2006/relationships/package" Target="embeddings/Microsoft_Visio___12.vsdx"/><Relationship Id="rId24" Type="http://schemas.openxmlformats.org/officeDocument/2006/relationships/oleObject" Target="embeddings/Microsoft_Visio_2003-2010___4.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240" Type="http://schemas.openxmlformats.org/officeDocument/2006/relationships/image" Target="media/image206.png"/><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7.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1" Type="http://schemas.openxmlformats.org/officeDocument/2006/relationships/image" Target="media/image216.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95" Type="http://schemas.openxmlformats.org/officeDocument/2006/relationships/image" Target="media/image165.pn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image" Target="media/image207.pn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78" Type="http://schemas.openxmlformats.org/officeDocument/2006/relationships/image" Target="media/image47.png"/><Relationship Id="rId99" Type="http://schemas.openxmlformats.org/officeDocument/2006/relationships/image" Target="media/image68.jpeg"/><Relationship Id="rId101" Type="http://schemas.openxmlformats.org/officeDocument/2006/relationships/package" Target="embeddings/Microsoft_Visio___6.vsdx"/><Relationship Id="rId122" Type="http://schemas.openxmlformats.org/officeDocument/2006/relationships/image" Target="media/image90.png"/><Relationship Id="rId143" Type="http://schemas.openxmlformats.org/officeDocument/2006/relationships/image" Target="media/image112.png"/><Relationship Id="rId164" Type="http://schemas.openxmlformats.org/officeDocument/2006/relationships/image" Target="media/image133.jpeg"/><Relationship Id="rId185" Type="http://schemas.openxmlformats.org/officeDocument/2006/relationships/image" Target="media/image155.png"/><Relationship Id="rId9" Type="http://schemas.openxmlformats.org/officeDocument/2006/relationships/comments" Target="comments.xml"/><Relationship Id="rId210" Type="http://schemas.openxmlformats.org/officeDocument/2006/relationships/image" Target="media/image179.png"/><Relationship Id="rId26" Type="http://schemas.openxmlformats.org/officeDocument/2006/relationships/oleObject" Target="embeddings/Microsoft_Visio_2003-2010___5.vsd"/><Relationship Id="rId231" Type="http://schemas.openxmlformats.org/officeDocument/2006/relationships/hyperlink" Target="https://pan.baidu.com/s/1v1L3c7cEs_GyqPYH9WhNKA" TargetMode="External"/><Relationship Id="rId252" Type="http://schemas.openxmlformats.org/officeDocument/2006/relationships/image" Target="media/image217.png"/><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8.vsdx"/><Relationship Id="rId16" Type="http://schemas.openxmlformats.org/officeDocument/2006/relationships/oleObject" Target="embeddings/Microsoft_Visio_2003-2010___.vsd"/><Relationship Id="rId221" Type="http://schemas.openxmlformats.org/officeDocument/2006/relationships/image" Target="media/image189.png"/><Relationship Id="rId242" Type="http://schemas.openxmlformats.org/officeDocument/2006/relationships/image" Target="media/image208.png"/><Relationship Id="rId37" Type="http://schemas.openxmlformats.org/officeDocument/2006/relationships/oleObject" Target="embeddings/Microsoft_Visio_2003-2010___8.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image" Target="media/image199.png"/><Relationship Id="rId253" Type="http://schemas.openxmlformats.org/officeDocument/2006/relationships/image" Target="media/image218.emf"/><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7.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243" Type="http://schemas.openxmlformats.org/officeDocument/2006/relationships/image" Target="media/image209.pn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5.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openxmlformats.org/officeDocument/2006/relationships/image" Target="media/image200.png"/><Relationship Id="rId254" Type="http://schemas.openxmlformats.org/officeDocument/2006/relationships/package" Target="embeddings/Microsoft_Visio___13.vsdx"/><Relationship Id="rId28" Type="http://schemas.openxmlformats.org/officeDocument/2006/relationships/oleObject" Target="embeddings/Microsoft_Visio_2003-2010___6.vsd"/><Relationship Id="rId49" Type="http://schemas.openxmlformats.org/officeDocument/2006/relationships/image" Target="media/image25.emf"/><Relationship Id="rId114" Type="http://schemas.openxmlformats.org/officeDocument/2006/relationships/image" Target="media/image82.png"/><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9.vsdx"/><Relationship Id="rId223" Type="http://schemas.openxmlformats.org/officeDocument/2006/relationships/image" Target="media/image191.jpeg"/><Relationship Id="rId244" Type="http://schemas.openxmlformats.org/officeDocument/2006/relationships/image" Target="media/image210.png"/><Relationship Id="rId18" Type="http://schemas.openxmlformats.org/officeDocument/2006/relationships/oleObject" Target="embeddings/Microsoft_Visio_2003-2010___1.vsd"/><Relationship Id="rId39" Type="http://schemas.openxmlformats.org/officeDocument/2006/relationships/oleObject" Target="embeddings/Microsoft_Visio_2003-2010___9.vsd"/><Relationship Id="rId50" Type="http://schemas.openxmlformats.org/officeDocument/2006/relationships/package" Target="embeddings/Microsoft_Visio___1.vsdx"/><Relationship Id="rId104" Type="http://schemas.openxmlformats.org/officeDocument/2006/relationships/oleObject" Target="embeddings/Microsoft_Visio_2003-2010___11.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image" Target="media/image201.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hyperlink" Target="https://github.com/sfzhang15/RefineDet.git" TargetMode="External"/><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245" Type="http://schemas.openxmlformats.org/officeDocument/2006/relationships/image" Target="media/image211.pn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2.jpeg"/><Relationship Id="rId256" Type="http://schemas.openxmlformats.org/officeDocument/2006/relationships/image" Target="media/image219.pn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10.vsd"/><Relationship Id="rId62" Type="http://schemas.openxmlformats.org/officeDocument/2006/relationships/image" Target="media/image29.png"/><Relationship Id="rId83" Type="http://schemas.openxmlformats.org/officeDocument/2006/relationships/image" Target="media/image51.png"/><Relationship Id="rId179" Type="http://schemas.openxmlformats.org/officeDocument/2006/relationships/image" Target="media/image149.gif"/><Relationship Id="rId190" Type="http://schemas.openxmlformats.org/officeDocument/2006/relationships/image" Target="media/image160.jpeg"/><Relationship Id="rId204" Type="http://schemas.openxmlformats.org/officeDocument/2006/relationships/package" Target="embeddings/Microsoft_Visio___10.vsdx"/><Relationship Id="rId225" Type="http://schemas.openxmlformats.org/officeDocument/2006/relationships/image" Target="media/image193.jpeg"/><Relationship Id="rId246" Type="http://schemas.openxmlformats.org/officeDocument/2006/relationships/image" Target="media/image212.emf"/><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vsdx"/><Relationship Id="rId52" Type="http://schemas.openxmlformats.org/officeDocument/2006/relationships/package" Target="embeddings/Microsoft_Visio___2.vsdx"/><Relationship Id="rId73" Type="http://schemas.openxmlformats.org/officeDocument/2006/relationships/image" Target="media/image40.emf"/><Relationship Id="rId94" Type="http://schemas.openxmlformats.org/officeDocument/2006/relationships/image" Target="media/image63.jpeg"/><Relationship Id="rId148" Type="http://schemas.openxmlformats.org/officeDocument/2006/relationships/image" Target="media/image117.png"/><Relationship Id="rId169" Type="http://schemas.openxmlformats.org/officeDocument/2006/relationships/image" Target="media/image138.png"/><Relationship Id="rId4" Type="http://schemas.openxmlformats.org/officeDocument/2006/relationships/settings" Target="settings.xml"/><Relationship Id="rId180" Type="http://schemas.openxmlformats.org/officeDocument/2006/relationships/image" Target="media/image150.jpeg"/><Relationship Id="rId215" Type="http://schemas.openxmlformats.org/officeDocument/2006/relationships/image" Target="media/image183.png"/><Relationship Id="rId236" Type="http://schemas.openxmlformats.org/officeDocument/2006/relationships/hyperlink" Target="http://download.tensorflow.org/models/vgg_16_2016_08_28.tar.gz" TargetMode="External"/><Relationship Id="rId25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84C3B7-B1F5-466C-BE98-484268574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96</TotalTime>
  <Pages>318</Pages>
  <Words>48080</Words>
  <Characters>274057</Characters>
  <Application>Microsoft Office Word</Application>
  <DocSecurity>0</DocSecurity>
  <Lines>2283</Lines>
  <Paragraphs>642</Paragraphs>
  <ScaleCrop>false</ScaleCrop>
  <Company/>
  <LinksUpToDate>false</LinksUpToDate>
  <CharactersWithSpaces>321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868</cp:revision>
  <dcterms:created xsi:type="dcterms:W3CDTF">2019-03-18T14:34:00Z</dcterms:created>
  <dcterms:modified xsi:type="dcterms:W3CDTF">2019-07-17T16:34:00Z</dcterms:modified>
</cp:coreProperties>
</file>